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DB0B11" w14:textId="22B0CA6E" w:rsidR="008F5BC6" w:rsidRPr="00A05E28" w:rsidRDefault="00751652" w:rsidP="00A05E28">
      <w:pPr>
        <w:pStyle w:val="a3"/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БГУИР</w:t>
      </w:r>
    </w:p>
    <w:p w14:paraId="164470DB" w14:textId="77777777" w:rsidR="008F5BC6" w:rsidRPr="00A05E28" w:rsidRDefault="008F5BC6" w:rsidP="00A05E28">
      <w:pPr>
        <w:pStyle w:val="a3"/>
        <w:jc w:val="center"/>
        <w:rPr>
          <w:sz w:val="28"/>
          <w:szCs w:val="28"/>
        </w:rPr>
      </w:pPr>
    </w:p>
    <w:p w14:paraId="5AAA47B1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518D2BBD" w14:textId="77777777" w:rsidR="008F5BC6" w:rsidRPr="00A05E28" w:rsidRDefault="008F5BC6" w:rsidP="00A05E28">
      <w:pPr>
        <w:pStyle w:val="1"/>
        <w:jc w:val="center"/>
        <w:rPr>
          <w:sz w:val="28"/>
          <w:szCs w:val="28"/>
          <w:lang w:val="ru-RU"/>
        </w:rPr>
      </w:pPr>
      <w:r w:rsidRPr="00A05E28">
        <w:rPr>
          <w:sz w:val="28"/>
          <w:szCs w:val="28"/>
          <w:lang w:val="ru-RU"/>
        </w:rPr>
        <w:t>Кафедра ЭВМ</w:t>
      </w:r>
    </w:p>
    <w:p w14:paraId="2FD3D4B7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C944F43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10B1B4EE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0C76BE0B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42656C96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54B9C08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20ADC7CF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45D70F10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6669C1DC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023F0817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48037FFF" w14:textId="2E8E9D41" w:rsidR="008F5BC6" w:rsidRPr="00A05E28" w:rsidRDefault="00A707A6" w:rsidP="00A05E28">
      <w:pPr>
        <w:pStyle w:val="3"/>
        <w:rPr>
          <w:sz w:val="28"/>
          <w:szCs w:val="28"/>
        </w:rPr>
      </w:pPr>
      <w:r w:rsidRPr="00A05E28">
        <w:rPr>
          <w:sz w:val="28"/>
          <w:szCs w:val="28"/>
        </w:rPr>
        <w:t xml:space="preserve">Отчет по лабораторной работе № </w:t>
      </w:r>
      <w:r w:rsidR="000D414F" w:rsidRPr="00A05E28">
        <w:rPr>
          <w:sz w:val="28"/>
          <w:szCs w:val="28"/>
        </w:rPr>
        <w:t>3</w:t>
      </w:r>
    </w:p>
    <w:p w14:paraId="49523ABE" w14:textId="37D73F47" w:rsidR="008F5BC6" w:rsidRPr="00A05E28" w:rsidRDefault="00751652" w:rsidP="00A05E28">
      <w:pPr>
        <w:jc w:val="center"/>
        <w:rPr>
          <w:bCs/>
          <w:sz w:val="28"/>
          <w:szCs w:val="28"/>
        </w:rPr>
      </w:pPr>
      <w:r w:rsidRPr="00A05E28">
        <w:rPr>
          <w:bCs/>
          <w:sz w:val="28"/>
          <w:szCs w:val="28"/>
        </w:rPr>
        <w:t>Тема:</w:t>
      </w:r>
      <w:r w:rsidR="002D3D79" w:rsidRPr="00A05E28">
        <w:rPr>
          <w:bCs/>
          <w:sz w:val="28"/>
          <w:szCs w:val="28"/>
        </w:rPr>
        <w:t xml:space="preserve"> </w:t>
      </w:r>
      <w:r w:rsidR="008F5BC6" w:rsidRPr="00A05E28">
        <w:rPr>
          <w:bCs/>
          <w:sz w:val="28"/>
          <w:szCs w:val="28"/>
        </w:rPr>
        <w:t>«</w:t>
      </w:r>
      <w:r w:rsidR="000D414F" w:rsidRPr="00A05E28">
        <w:rPr>
          <w:bCs/>
          <w:sz w:val="28"/>
          <w:szCs w:val="28"/>
        </w:rPr>
        <w:t>Исследование работы триггеров</w:t>
      </w:r>
      <w:r w:rsidR="008F5BC6" w:rsidRPr="00A05E28">
        <w:rPr>
          <w:bCs/>
          <w:sz w:val="28"/>
          <w:szCs w:val="28"/>
        </w:rPr>
        <w:t>»</w:t>
      </w:r>
    </w:p>
    <w:p w14:paraId="72A47472" w14:textId="77777777" w:rsidR="008F5BC6" w:rsidRPr="00A05E28" w:rsidRDefault="008F5BC6" w:rsidP="00A05E28">
      <w:pPr>
        <w:jc w:val="center"/>
        <w:rPr>
          <w:b/>
          <w:bCs/>
          <w:sz w:val="28"/>
          <w:szCs w:val="28"/>
        </w:rPr>
      </w:pPr>
    </w:p>
    <w:p w14:paraId="2A14290F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277F0CD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2E5DC5D6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5E7B62A8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3E849E8C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00C340B2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5D95AC5A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0081896D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5201E1AC" w14:textId="77777777" w:rsidR="00751652" w:rsidRPr="00A05E28" w:rsidRDefault="00751652" w:rsidP="00A05E28">
      <w:pPr>
        <w:jc w:val="center"/>
        <w:rPr>
          <w:sz w:val="28"/>
          <w:szCs w:val="28"/>
        </w:rPr>
      </w:pPr>
    </w:p>
    <w:p w14:paraId="2D3B54C8" w14:textId="77777777" w:rsidR="00837EA5" w:rsidRPr="00A05E28" w:rsidRDefault="00837EA5" w:rsidP="00A05E28">
      <w:pPr>
        <w:jc w:val="center"/>
        <w:rPr>
          <w:sz w:val="28"/>
          <w:szCs w:val="28"/>
        </w:rPr>
      </w:pPr>
    </w:p>
    <w:p w14:paraId="58305991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2356E39E" w14:textId="77777777" w:rsidR="00187E21" w:rsidRPr="00A05E28" w:rsidRDefault="00187E21" w:rsidP="00A05E28">
      <w:pPr>
        <w:rPr>
          <w:sz w:val="28"/>
          <w:szCs w:val="28"/>
        </w:rPr>
      </w:pPr>
    </w:p>
    <w:p w14:paraId="5766DADF" w14:textId="77777777" w:rsidR="00751652" w:rsidRPr="00A05E28" w:rsidRDefault="00751652" w:rsidP="00A05E28">
      <w:pPr>
        <w:jc w:val="right"/>
        <w:rPr>
          <w:sz w:val="28"/>
          <w:szCs w:val="28"/>
        </w:rPr>
      </w:pPr>
      <w:r w:rsidRPr="00A05E28">
        <w:rPr>
          <w:sz w:val="28"/>
          <w:szCs w:val="28"/>
        </w:rPr>
        <w:t>Выполнил:</w:t>
      </w:r>
    </w:p>
    <w:p w14:paraId="0E14F761" w14:textId="77777777" w:rsidR="00751652" w:rsidRPr="00A05E28" w:rsidRDefault="00751652" w:rsidP="00A05E28">
      <w:pPr>
        <w:jc w:val="right"/>
        <w:rPr>
          <w:sz w:val="28"/>
          <w:szCs w:val="28"/>
        </w:rPr>
      </w:pPr>
    </w:p>
    <w:p w14:paraId="5562FB16" w14:textId="77777777" w:rsidR="00751652" w:rsidRPr="00A05E28" w:rsidRDefault="00751652" w:rsidP="00A05E28">
      <w:pPr>
        <w:jc w:val="right"/>
        <w:rPr>
          <w:sz w:val="28"/>
          <w:szCs w:val="28"/>
        </w:rPr>
      </w:pPr>
    </w:p>
    <w:p w14:paraId="51475355" w14:textId="77777777" w:rsidR="00751652" w:rsidRPr="00A05E28" w:rsidRDefault="00751652" w:rsidP="00A05E28">
      <w:pPr>
        <w:jc w:val="right"/>
        <w:rPr>
          <w:sz w:val="28"/>
          <w:szCs w:val="28"/>
        </w:rPr>
      </w:pPr>
      <w:r w:rsidRPr="00A05E28">
        <w:rPr>
          <w:sz w:val="28"/>
          <w:szCs w:val="28"/>
        </w:rPr>
        <w:t>Проверил:</w:t>
      </w:r>
    </w:p>
    <w:p w14:paraId="323E5B6B" w14:textId="77777777" w:rsidR="00837EA5" w:rsidRDefault="00837EA5" w:rsidP="00A05E28">
      <w:pPr>
        <w:jc w:val="center"/>
        <w:rPr>
          <w:sz w:val="28"/>
          <w:szCs w:val="28"/>
        </w:rPr>
      </w:pPr>
    </w:p>
    <w:p w14:paraId="5CB38C68" w14:textId="77777777" w:rsidR="007530DA" w:rsidRDefault="007530DA" w:rsidP="00A05E28">
      <w:pPr>
        <w:jc w:val="center"/>
        <w:rPr>
          <w:sz w:val="28"/>
          <w:szCs w:val="28"/>
        </w:rPr>
      </w:pPr>
    </w:p>
    <w:p w14:paraId="7986F613" w14:textId="77777777" w:rsidR="007530DA" w:rsidRPr="00A05E28" w:rsidRDefault="007530DA" w:rsidP="00A05E28">
      <w:pPr>
        <w:jc w:val="center"/>
        <w:rPr>
          <w:sz w:val="28"/>
          <w:szCs w:val="28"/>
        </w:rPr>
      </w:pPr>
    </w:p>
    <w:p w14:paraId="50C01796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7455BEC3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188446EA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334B9A08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7660F41A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1EDD46A9" w14:textId="77777777" w:rsidR="000D414F" w:rsidRPr="00A05E28" w:rsidRDefault="000D414F" w:rsidP="00A05E28">
      <w:pPr>
        <w:jc w:val="center"/>
        <w:rPr>
          <w:sz w:val="28"/>
          <w:szCs w:val="28"/>
        </w:rPr>
      </w:pPr>
    </w:p>
    <w:p w14:paraId="60545A1C" w14:textId="77777777" w:rsidR="003764D3" w:rsidRPr="00A05E28" w:rsidRDefault="003764D3" w:rsidP="00A05E28">
      <w:pPr>
        <w:rPr>
          <w:sz w:val="28"/>
          <w:szCs w:val="28"/>
        </w:rPr>
      </w:pPr>
    </w:p>
    <w:p w14:paraId="44B9B52E" w14:textId="532A46A7" w:rsidR="000D414F" w:rsidRPr="00A05E28" w:rsidRDefault="00751652" w:rsidP="00A05E28">
      <w:pPr>
        <w:pStyle w:val="4"/>
        <w:rPr>
          <w:b w:val="0"/>
          <w:szCs w:val="28"/>
        </w:rPr>
      </w:pPr>
      <w:r w:rsidRPr="00A05E28">
        <w:rPr>
          <w:b w:val="0"/>
          <w:szCs w:val="28"/>
        </w:rPr>
        <w:t>Минск 2023</w:t>
      </w:r>
    </w:p>
    <w:p w14:paraId="17E545BE" w14:textId="77777777" w:rsidR="000D414F" w:rsidRPr="00A05E28" w:rsidRDefault="000D414F" w:rsidP="00A05E28">
      <w:pPr>
        <w:rPr>
          <w:sz w:val="28"/>
          <w:szCs w:val="28"/>
        </w:rPr>
      </w:pPr>
    </w:p>
    <w:p w14:paraId="04433F03" w14:textId="30338D1F" w:rsidR="0023043A" w:rsidRPr="00A05E28" w:rsidRDefault="005478AB" w:rsidP="00811726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lastRenderedPageBreak/>
        <w:t>1</w:t>
      </w:r>
      <w:r w:rsidRPr="00A05E28">
        <w:rPr>
          <w:sz w:val="28"/>
          <w:szCs w:val="28"/>
        </w:rPr>
        <w:tab/>
      </w:r>
      <w:r w:rsidR="00C040E6" w:rsidRPr="00A05E28">
        <w:rPr>
          <w:b/>
          <w:sz w:val="28"/>
          <w:szCs w:val="28"/>
        </w:rPr>
        <w:t>ЦЕЛЬ РАБОТЫ</w:t>
      </w:r>
    </w:p>
    <w:p w14:paraId="5D2C5449" w14:textId="77777777" w:rsidR="00D12E7E" w:rsidRPr="00A05E28" w:rsidRDefault="00D12E7E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F5F4FDE" w14:textId="0C33215E" w:rsidR="002D3D79" w:rsidRPr="00A05E28" w:rsidRDefault="0023043A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5E28">
        <w:rPr>
          <w:rFonts w:ascii="Times New Roman" w:hAnsi="Times New Roman" w:cs="Times New Roman"/>
          <w:sz w:val="28"/>
          <w:szCs w:val="28"/>
        </w:rPr>
        <w:t xml:space="preserve">Целью работы является </w:t>
      </w:r>
      <w:bookmarkStart w:id="0" w:name="_GoBack"/>
      <w:r w:rsidR="003118F0" w:rsidRPr="00A05E28">
        <w:rPr>
          <w:rFonts w:ascii="Times New Roman" w:hAnsi="Times New Roman" w:cs="Times New Roman"/>
          <w:sz w:val="28"/>
          <w:szCs w:val="28"/>
        </w:rPr>
        <w:t>изучить</w:t>
      </w:r>
      <w:r w:rsidRPr="00A05E28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3118F0" w:rsidRPr="00A05E28">
        <w:rPr>
          <w:rFonts w:ascii="Times New Roman" w:hAnsi="Times New Roman" w:cs="Times New Roman"/>
          <w:sz w:val="28"/>
          <w:szCs w:val="28"/>
        </w:rPr>
        <w:t>у</w:t>
      </w:r>
      <w:r w:rsidR="00A707A6" w:rsidRPr="00A05E28">
        <w:rPr>
          <w:rFonts w:ascii="Times New Roman" w:hAnsi="Times New Roman" w:cs="Times New Roman"/>
          <w:sz w:val="28"/>
          <w:szCs w:val="28"/>
        </w:rPr>
        <w:t xml:space="preserve"> </w:t>
      </w:r>
      <w:r w:rsidR="000D414F" w:rsidRPr="00A05E28">
        <w:rPr>
          <w:rFonts w:ascii="Times New Roman" w:hAnsi="Times New Roman" w:cs="Times New Roman"/>
          <w:bCs/>
          <w:sz w:val="28"/>
          <w:szCs w:val="28"/>
          <w:lang w:val="en-US"/>
        </w:rPr>
        <w:t>RS</w:t>
      </w:r>
      <w:r w:rsidR="000D414F" w:rsidRPr="00A05E28">
        <w:rPr>
          <w:rFonts w:ascii="Times New Roman" w:hAnsi="Times New Roman" w:cs="Times New Roman"/>
          <w:bCs/>
          <w:sz w:val="28"/>
          <w:szCs w:val="28"/>
        </w:rPr>
        <w:t xml:space="preserve">-триггера, </w:t>
      </w:r>
      <w:r w:rsidR="000D414F" w:rsidRPr="00A05E28">
        <w:rPr>
          <w:rFonts w:ascii="Times New Roman" w:hAnsi="Times New Roman" w:cs="Times New Roman"/>
          <w:bCs/>
          <w:sz w:val="28"/>
          <w:szCs w:val="28"/>
          <w:lang w:val="en-US"/>
        </w:rPr>
        <w:t>JK</w:t>
      </w:r>
      <w:r w:rsidR="000D414F" w:rsidRPr="00A05E28">
        <w:rPr>
          <w:rFonts w:ascii="Times New Roman" w:hAnsi="Times New Roman" w:cs="Times New Roman"/>
          <w:bCs/>
          <w:sz w:val="28"/>
          <w:szCs w:val="28"/>
        </w:rPr>
        <w:t xml:space="preserve">-триггера и </w:t>
      </w:r>
      <w:r w:rsidR="000D414F" w:rsidRPr="00A05E28">
        <w:rPr>
          <w:rFonts w:ascii="Times New Roman" w:hAnsi="Times New Roman" w:cs="Times New Roman"/>
          <w:bCs/>
          <w:sz w:val="28"/>
          <w:szCs w:val="28"/>
          <w:lang w:val="en-US"/>
        </w:rPr>
        <w:t>D</w:t>
      </w:r>
      <w:r w:rsidR="000D414F" w:rsidRPr="00A05E28">
        <w:rPr>
          <w:rFonts w:ascii="Times New Roman" w:hAnsi="Times New Roman" w:cs="Times New Roman"/>
          <w:bCs/>
          <w:sz w:val="28"/>
          <w:szCs w:val="28"/>
        </w:rPr>
        <w:t>-триггера</w:t>
      </w:r>
      <w:r w:rsidRPr="00A05E28">
        <w:rPr>
          <w:rFonts w:ascii="Times New Roman" w:hAnsi="Times New Roman" w:cs="Times New Roman"/>
          <w:sz w:val="28"/>
          <w:szCs w:val="28"/>
        </w:rPr>
        <w:t>.</w:t>
      </w:r>
      <w:r w:rsidR="00D12E7E" w:rsidRPr="00A05E28">
        <w:rPr>
          <w:rFonts w:ascii="Times New Roman" w:hAnsi="Times New Roman" w:cs="Times New Roman"/>
          <w:sz w:val="28"/>
          <w:szCs w:val="28"/>
        </w:rPr>
        <w:br/>
      </w:r>
      <w:bookmarkEnd w:id="0"/>
    </w:p>
    <w:p w14:paraId="1ABA5DA5" w14:textId="4C86C6A0" w:rsidR="0034792C" w:rsidRPr="00A05E28" w:rsidRDefault="005478AB" w:rsidP="00811726">
      <w:pPr>
        <w:widowControl w:val="0"/>
        <w:suppressAutoHyphens/>
        <w:autoSpaceDN w:val="0"/>
        <w:ind w:firstLine="709"/>
        <w:jc w:val="both"/>
        <w:rPr>
          <w:b/>
          <w:sz w:val="28"/>
          <w:szCs w:val="28"/>
          <w:lang w:eastAsia="zh-CN"/>
        </w:rPr>
      </w:pPr>
      <w:r w:rsidRPr="00A05E28">
        <w:rPr>
          <w:b/>
          <w:sz w:val="28"/>
          <w:szCs w:val="28"/>
        </w:rPr>
        <w:t>2</w:t>
      </w:r>
      <w:r w:rsidRPr="00A05E28">
        <w:rPr>
          <w:b/>
          <w:sz w:val="28"/>
          <w:szCs w:val="28"/>
        </w:rPr>
        <w:tab/>
      </w:r>
      <w:r w:rsidR="002D3D79" w:rsidRPr="00A05E28">
        <w:rPr>
          <w:b/>
          <w:sz w:val="28"/>
          <w:szCs w:val="28"/>
        </w:rPr>
        <w:t>ИСХОДНЫЕ ДАННЫЕ К РАБОТЕ</w:t>
      </w:r>
    </w:p>
    <w:p w14:paraId="4AB03B72" w14:textId="77777777" w:rsidR="0034792C" w:rsidRPr="00A05E28" w:rsidRDefault="0034792C" w:rsidP="00811726">
      <w:pPr>
        <w:pStyle w:val="a5"/>
        <w:widowControl w:val="0"/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eastAsia="zh-CN"/>
        </w:rPr>
      </w:pPr>
    </w:p>
    <w:p w14:paraId="6386C91C" w14:textId="5D941253" w:rsidR="002D3D79" w:rsidRPr="00A05E28" w:rsidRDefault="002D3D79" w:rsidP="00811726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Работа выполняется на базовом лабораторном стенде </w:t>
      </w:r>
      <w:r w:rsidR="00D12E7E" w:rsidRPr="00A05E28">
        <w:rPr>
          <w:rFonts w:ascii="Times New Roman" w:hAnsi="Times New Roman" w:cs="Times New Roman"/>
          <w:sz w:val="28"/>
          <w:szCs w:val="28"/>
        </w:rPr>
        <w:t>NI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A05E28">
        <w:rPr>
          <w:rFonts w:ascii="Times New Roman" w:hAnsi="Times New Roman" w:cs="Times New Roman"/>
          <w:sz w:val="28"/>
          <w:szCs w:val="28"/>
        </w:rPr>
        <w:t>ELVIS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A05E28">
        <w:rPr>
          <w:rFonts w:ascii="Times New Roman" w:hAnsi="Times New Roman" w:cs="Times New Roman"/>
          <w:sz w:val="28"/>
          <w:szCs w:val="28"/>
        </w:rPr>
        <w:t>II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с использованием модуля </w:t>
      </w:r>
      <w:proofErr w:type="spellStart"/>
      <w:r w:rsidRPr="00A05E28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="000D414F" w:rsidRPr="00A05E28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A707A6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707A6" w:rsidRPr="00A05E28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="000D414F" w:rsidRPr="00A05E28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A707A6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707A6" w:rsidRPr="00A05E28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="000D414F" w:rsidRPr="00A05E28"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для исследования работы </w:t>
      </w:r>
      <w:r w:rsidR="000D414F" w:rsidRPr="00A05E28">
        <w:rPr>
          <w:rFonts w:ascii="Times New Roman" w:hAnsi="Times New Roman" w:cs="Times New Roman"/>
          <w:bCs/>
          <w:sz w:val="28"/>
          <w:szCs w:val="28"/>
          <w:lang w:val="ru-RU"/>
        </w:rPr>
        <w:t>триггеров</w:t>
      </w:r>
      <w:r w:rsidR="00A707A6" w:rsidRPr="00A05E2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4DE32BB" w14:textId="0D281915" w:rsidR="002D3D79" w:rsidRPr="00A05E28" w:rsidRDefault="00F80552" w:rsidP="00811726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05E28">
        <w:rPr>
          <w:rFonts w:ascii="Times New Roman" w:hAnsi="Times New Roman" w:cs="Times New Roman"/>
          <w:sz w:val="28"/>
          <w:szCs w:val="28"/>
          <w:lang w:val="ru-RU"/>
        </w:rPr>
        <w:t>В процессе выполнения данной лабораторной работы требуется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выполнить следующие задачи</w:t>
      </w:r>
      <w:r w:rsidR="002D3D79" w:rsidRPr="00A05E2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1B4CF791" w14:textId="4EE9F064" w:rsidR="002D3D79" w:rsidRPr="00A05E28" w:rsidRDefault="002D3D79" w:rsidP="00811726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sz w:val="28"/>
          <w:szCs w:val="28"/>
        </w:rPr>
        <w:t xml:space="preserve">получить таблицы истинности следующих </w:t>
      </w:r>
      <w:r w:rsidR="000D414F" w:rsidRPr="00A05E28">
        <w:rPr>
          <w:rFonts w:ascii="Times New Roman" w:hAnsi="Times New Roman" w:cs="Times New Roman"/>
          <w:sz w:val="28"/>
          <w:szCs w:val="28"/>
        </w:rPr>
        <w:t>триггеров</w:t>
      </w:r>
      <w:r w:rsidRPr="00A05E28">
        <w:rPr>
          <w:rFonts w:ascii="Times New Roman" w:hAnsi="Times New Roman" w:cs="Times New Roman"/>
          <w:sz w:val="28"/>
          <w:szCs w:val="28"/>
        </w:rPr>
        <w:t>:</w:t>
      </w:r>
      <w:r w:rsidR="00A707A6" w:rsidRPr="00A05E28">
        <w:rPr>
          <w:rFonts w:ascii="Times New Roman" w:hAnsi="Times New Roman" w:cs="Times New Roman"/>
          <w:sz w:val="28"/>
          <w:szCs w:val="28"/>
        </w:rPr>
        <w:t xml:space="preserve"> </w:t>
      </w:r>
      <w:r w:rsidR="000D414F" w:rsidRPr="00A05E28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0D414F" w:rsidRPr="00A05E28">
        <w:rPr>
          <w:rFonts w:ascii="Times New Roman" w:hAnsi="Times New Roman" w:cs="Times New Roman"/>
          <w:sz w:val="28"/>
          <w:szCs w:val="28"/>
        </w:rPr>
        <w:t xml:space="preserve">, </w:t>
      </w:r>
      <w:r w:rsidR="000D414F" w:rsidRPr="00A05E28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0D414F" w:rsidRPr="00A05E28">
        <w:rPr>
          <w:rFonts w:ascii="Times New Roman" w:hAnsi="Times New Roman" w:cs="Times New Roman"/>
          <w:sz w:val="28"/>
          <w:szCs w:val="28"/>
        </w:rPr>
        <w:t xml:space="preserve">, </w:t>
      </w:r>
      <w:r w:rsidR="000D414F" w:rsidRPr="00A05E2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05E28">
        <w:rPr>
          <w:rFonts w:ascii="Times New Roman" w:hAnsi="Times New Roman" w:cs="Times New Roman"/>
          <w:sz w:val="28"/>
          <w:szCs w:val="28"/>
        </w:rPr>
        <w:t>;</w:t>
      </w:r>
    </w:p>
    <w:p w14:paraId="72C24206" w14:textId="1969AA87" w:rsidR="002D3D79" w:rsidRPr="00A05E28" w:rsidRDefault="002D3D79" w:rsidP="00811726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sz w:val="28"/>
          <w:szCs w:val="28"/>
        </w:rPr>
        <w:t xml:space="preserve">получить временные диаграммы состояний входных и </w:t>
      </w:r>
      <w:r w:rsidR="00010DF7" w:rsidRPr="00A05E28">
        <w:rPr>
          <w:rFonts w:ascii="Times New Roman" w:hAnsi="Times New Roman" w:cs="Times New Roman"/>
          <w:sz w:val="28"/>
          <w:szCs w:val="28"/>
        </w:rPr>
        <w:t>выходных сигналов.</w:t>
      </w:r>
    </w:p>
    <w:p w14:paraId="4B3EF0A2" w14:textId="77777777" w:rsidR="002D3D79" w:rsidRPr="00A05E28" w:rsidRDefault="002D3D79" w:rsidP="00811726">
      <w:pPr>
        <w:ind w:firstLine="709"/>
        <w:jc w:val="both"/>
        <w:rPr>
          <w:sz w:val="28"/>
          <w:szCs w:val="28"/>
        </w:rPr>
      </w:pPr>
    </w:p>
    <w:p w14:paraId="0F2F50BD" w14:textId="41D48741" w:rsidR="0023043A" w:rsidRPr="00A05E28" w:rsidRDefault="00F80552" w:rsidP="00811726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3</w:t>
      </w:r>
      <w:r w:rsidRPr="00A05E28">
        <w:rPr>
          <w:b/>
          <w:sz w:val="28"/>
          <w:szCs w:val="28"/>
        </w:rPr>
        <w:tab/>
      </w:r>
      <w:r w:rsidR="00EF29C3" w:rsidRPr="00A05E28">
        <w:rPr>
          <w:b/>
          <w:sz w:val="28"/>
          <w:szCs w:val="28"/>
        </w:rPr>
        <w:t>К</w:t>
      </w:r>
      <w:r w:rsidR="00C040E6" w:rsidRPr="00A05E28">
        <w:rPr>
          <w:b/>
          <w:sz w:val="28"/>
          <w:szCs w:val="28"/>
        </w:rPr>
        <w:t>РАТКИЕ ТЕОРЕТИЧЕСКИЕ СВЕДЕНИЯ</w:t>
      </w:r>
    </w:p>
    <w:p w14:paraId="5AD439CD" w14:textId="77777777" w:rsidR="0034792C" w:rsidRPr="00A05E28" w:rsidRDefault="0034792C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D482513" w14:textId="51C5FE4F" w:rsidR="00EC2587" w:rsidRPr="00A05E28" w:rsidRDefault="00EC2587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31121" w:rsidRPr="00A05E28">
        <w:rPr>
          <w:rFonts w:ascii="Times New Roman" w:hAnsi="Times New Roman" w:cs="Times New Roman"/>
          <w:b/>
          <w:sz w:val="28"/>
          <w:szCs w:val="28"/>
        </w:rPr>
        <w:tab/>
      </w:r>
      <w:r w:rsidR="000D414F" w:rsidRPr="00A05E28">
        <w:rPr>
          <w:rFonts w:ascii="Times New Roman" w:hAnsi="Times New Roman" w:cs="Times New Roman"/>
          <w:b/>
          <w:sz w:val="28"/>
          <w:szCs w:val="28"/>
        </w:rPr>
        <w:t>RS-триггер</w:t>
      </w:r>
    </w:p>
    <w:p w14:paraId="4666E4F8" w14:textId="77777777" w:rsidR="00EC2587" w:rsidRPr="00A05E28" w:rsidRDefault="00EC2587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95370DB" w14:textId="55711F82" w:rsidR="000D414F" w:rsidRPr="00A05E28" w:rsidRDefault="000D414F" w:rsidP="00B35BB5">
      <w:pPr>
        <w:pStyle w:val="a5"/>
        <w:spacing w:after="0" w:line="24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ом называется устройство, имеющее два устойчивых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яния, переход между которыми происходит в результате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ов, обусловленных наличием в электрической цепи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 цепей положительной обратной связи.</w:t>
      </w:r>
    </w:p>
    <w:p w14:paraId="044EA2C7" w14:textId="4FE06CE6" w:rsidR="000D414F" w:rsidRPr="00A05E28" w:rsidRDefault="000D414F" w:rsidP="00B35BB5">
      <w:pPr>
        <w:pStyle w:val="a5"/>
        <w:spacing w:after="0" w:line="24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Два устойчивых состояния триггера обозначаются: Q=1 (логическая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ица) и Q=0 (логический ноль). В каком из этих состояний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окажется триггер, зависит от состояния сигналов на входах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 и от его предыдущего состояния, иными словами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 имеет память. Можно сказать, что триггер является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ментарной ячейкой памяти.</w:t>
      </w:r>
    </w:p>
    <w:p w14:paraId="0E6C3C76" w14:textId="37200B66" w:rsidR="00852779" w:rsidRPr="00B35BB5" w:rsidRDefault="000D414F" w:rsidP="00B35BB5">
      <w:pPr>
        <w:pStyle w:val="a5"/>
        <w:spacing w:after="0" w:line="24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Тип триггера определяется алгоритмом его работы. В зависимости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от алгоритма работы, триггер может иметь установочные,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е и управляющие входы. Установочные входы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ют состояние триггера независимо от состояния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других входов. Входы управления разрешают запись данных,</w:t>
      </w:r>
      <w:r w:rsidR="00B35B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ющихся на информационные входы.</w:t>
      </w:r>
      <w:r w:rsidRPr="00A05E2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14:paraId="15548FFD" w14:textId="4D15E8DF" w:rsidR="00852779" w:rsidRDefault="00852779" w:rsidP="006D2873">
      <w:pPr>
        <w:pStyle w:val="a5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триггер не имеет входов синхронизации, то его называют асинхронным. В этом случае его поведение однозначно определяется в момент прихода активного сигнала по информационному входу. В зависимости от устройства входных цепей триггер будет изменять своё состояние или под действием уровня входного сигнала или под действием фронта этого сигнала.</w:t>
      </w:r>
    </w:p>
    <w:p w14:paraId="60FF937E" w14:textId="6D98A934" w:rsidR="006D2873" w:rsidRPr="00A05E28" w:rsidRDefault="006D2873" w:rsidP="006D2873">
      <w:pPr>
        <w:pStyle w:val="a5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D287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триггер имеет хотя бы один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 синхронизации, то он счита</w:t>
      </w:r>
      <w:r w:rsidRPr="006D2873">
        <w:rPr>
          <w:rFonts w:ascii="Times New Roman" w:eastAsia="Times New Roman" w:hAnsi="Times New Roman" w:cs="Times New Roman"/>
          <w:sz w:val="28"/>
          <w:szCs w:val="28"/>
          <w:lang w:eastAsia="ru-RU"/>
        </w:rPr>
        <w:t>ется синхронным. У такого тригге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еются информационные входы, </w:t>
      </w:r>
      <w:r w:rsidRPr="006D287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ём информации по которым происходит в момент активн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 состояния </w:t>
      </w:r>
      <w:r w:rsidRPr="006D287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инхросигнала. При этом триггер может иметь и другие информационны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D2873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ы, которые асинхронно определяют его поведение.</w:t>
      </w:r>
    </w:p>
    <w:p w14:paraId="630DFFF4" w14:textId="77777777" w:rsidR="00862225" w:rsidRPr="00A05E28" w:rsidRDefault="00862225" w:rsidP="006D2873">
      <w:pPr>
        <w:pStyle w:val="a5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Асинхронный</w:t>
      </w:r>
      <w:proofErr w:type="gramEnd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RS-триггер является базовым при создании более сложных триггеров. В простейшем случае </w:t>
      </w:r>
      <w:proofErr w:type="gramStart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асинхронный</w:t>
      </w:r>
      <w:proofErr w:type="gramEnd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RS-триггер имеет два входа: S (</w:t>
      </w:r>
      <w:proofErr w:type="spellStart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Set</w:t>
      </w:r>
      <w:proofErr w:type="spellEnd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) - вход установки триггера в единичное состояние, R (</w:t>
      </w:r>
      <w:proofErr w:type="spellStart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Reset</w:t>
      </w:r>
      <w:proofErr w:type="spellEnd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- вход установки триггера в нулевое состояние. Активный сигнал по входу S в момент появления заставляет триггер перейти в единичное состояние. Активный сигнал по входу R в момент появления заставляет триггер перейти в нулевое состояние. </w:t>
      </w:r>
    </w:p>
    <w:p w14:paraId="0D68EB62" w14:textId="5502C086" w:rsidR="00862225" w:rsidRPr="00A05E28" w:rsidRDefault="00862225" w:rsidP="006D2873">
      <w:pPr>
        <w:pStyle w:val="a5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рисунке 3.1 приведена схема </w:t>
      </w:r>
      <w:proofErr w:type="gramStart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асинхронного</w:t>
      </w:r>
      <w:proofErr w:type="gramEnd"/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05E2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A05E28">
        <w:rPr>
          <w:rFonts w:ascii="Times New Roman" w:eastAsia="Times New Roman" w:hAnsi="Times New Roman" w:cs="Times New Roman"/>
          <w:sz w:val="28"/>
          <w:szCs w:val="28"/>
          <w:lang w:eastAsia="ru-RU"/>
        </w:rPr>
        <w:t>-триггера, построенного на логических элементах И-НЕ.</w:t>
      </w:r>
    </w:p>
    <w:p w14:paraId="53B4AAA1" w14:textId="77777777" w:rsidR="00862225" w:rsidRPr="00A05E28" w:rsidRDefault="00862225" w:rsidP="00811726">
      <w:pPr>
        <w:pStyle w:val="a5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46B17C" w14:textId="69E6765F" w:rsidR="00852779" w:rsidRPr="00A05E28" w:rsidRDefault="006D2873" w:rsidP="00C42C8D">
      <w:pPr>
        <w:pStyle w:val="a5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815B417" wp14:editId="318668EE">
            <wp:extent cx="2085961" cy="2094613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534" cy="2098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BF5A22" w14:textId="77777777" w:rsidR="00862225" w:rsidRPr="00A05E28" w:rsidRDefault="00862225" w:rsidP="00C42C8D">
      <w:pPr>
        <w:pStyle w:val="a5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2BFD660" w14:textId="63622AE2" w:rsidR="00862225" w:rsidRPr="00A05E28" w:rsidRDefault="00862225" w:rsidP="00C42C8D">
      <w:pPr>
        <w:jc w:val="center"/>
        <w:rPr>
          <w:rStyle w:val="af"/>
          <w:b w:val="0"/>
          <w:sz w:val="28"/>
          <w:szCs w:val="28"/>
        </w:rPr>
      </w:pPr>
      <w:r w:rsidRPr="00A05E28">
        <w:rPr>
          <w:sz w:val="28"/>
          <w:szCs w:val="28"/>
        </w:rPr>
        <w:t xml:space="preserve">Рисунок 3.1 – Схема </w:t>
      </w:r>
      <w:r w:rsidRPr="00A05E28">
        <w:rPr>
          <w:sz w:val="28"/>
          <w:szCs w:val="28"/>
          <w:lang w:val="en-US"/>
        </w:rPr>
        <w:t>RS</w:t>
      </w:r>
      <w:r w:rsidRPr="00A05E28">
        <w:rPr>
          <w:sz w:val="28"/>
          <w:szCs w:val="28"/>
        </w:rPr>
        <w:t xml:space="preserve">-триггера на логических элементах </w:t>
      </w:r>
      <w:proofErr w:type="gramStart"/>
      <w:r w:rsidRPr="00A05E28">
        <w:rPr>
          <w:sz w:val="28"/>
          <w:szCs w:val="28"/>
        </w:rPr>
        <w:t>И-НЕ</w:t>
      </w:r>
      <w:proofErr w:type="gramEnd"/>
    </w:p>
    <w:p w14:paraId="65A0ACF1" w14:textId="77777777" w:rsidR="00862225" w:rsidRPr="00A05E28" w:rsidRDefault="00862225" w:rsidP="00811726">
      <w:pPr>
        <w:pStyle w:val="a5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C59D9B9" w14:textId="77777777" w:rsidR="00862225" w:rsidRPr="00A05E28" w:rsidRDefault="00862225" w:rsidP="00811726">
      <w:pPr>
        <w:widowControl w:val="0"/>
        <w:ind w:firstLine="709"/>
        <w:jc w:val="both"/>
        <w:rPr>
          <w:color w:val="000000"/>
          <w:sz w:val="28"/>
        </w:rPr>
      </w:pPr>
      <w:r w:rsidRPr="00A05E28">
        <w:rPr>
          <w:color w:val="000000"/>
          <w:sz w:val="28"/>
        </w:rPr>
        <w:t>Про</w:t>
      </w:r>
      <w:r w:rsidRPr="00A05E28">
        <w:rPr>
          <w:color w:val="000000"/>
          <w:spacing w:val="-1"/>
          <w:sz w:val="28"/>
        </w:rPr>
        <w:t>а</w:t>
      </w:r>
      <w:r w:rsidRPr="00A05E28">
        <w:rPr>
          <w:color w:val="000000"/>
          <w:w w:val="99"/>
          <w:sz w:val="28"/>
        </w:rPr>
        <w:t>н</w:t>
      </w:r>
      <w:r w:rsidRPr="00A05E28">
        <w:rPr>
          <w:color w:val="000000"/>
          <w:sz w:val="28"/>
        </w:rPr>
        <w:t>ал</w:t>
      </w:r>
      <w:r w:rsidRPr="00A05E28">
        <w:rPr>
          <w:color w:val="000000"/>
          <w:spacing w:val="1"/>
          <w:w w:val="99"/>
          <w:sz w:val="28"/>
        </w:rPr>
        <w:t>и</w:t>
      </w:r>
      <w:r w:rsidRPr="00A05E28">
        <w:rPr>
          <w:color w:val="000000"/>
          <w:spacing w:val="1"/>
          <w:sz w:val="28"/>
        </w:rPr>
        <w:t>з</w:t>
      </w:r>
      <w:r w:rsidRPr="00A05E28">
        <w:rPr>
          <w:color w:val="000000"/>
          <w:spacing w:val="1"/>
          <w:w w:val="99"/>
          <w:sz w:val="28"/>
        </w:rPr>
        <w:t>и</w:t>
      </w:r>
      <w:r w:rsidRPr="00A05E28">
        <w:rPr>
          <w:color w:val="000000"/>
          <w:spacing w:val="2"/>
          <w:sz w:val="28"/>
        </w:rPr>
        <w:t>р</w:t>
      </w:r>
      <w:r w:rsidRPr="00A05E28">
        <w:rPr>
          <w:color w:val="000000"/>
          <w:spacing w:val="-6"/>
          <w:sz w:val="28"/>
        </w:rPr>
        <w:t>у</w:t>
      </w:r>
      <w:r w:rsidRPr="00A05E28">
        <w:rPr>
          <w:color w:val="000000"/>
          <w:sz w:val="28"/>
        </w:rPr>
        <w:t>ем</w:t>
      </w:r>
      <w:r w:rsidRPr="00A05E28">
        <w:rPr>
          <w:color w:val="000000"/>
          <w:spacing w:val="105"/>
          <w:sz w:val="28"/>
        </w:rPr>
        <w:t xml:space="preserve"> </w:t>
      </w:r>
      <w:r w:rsidRPr="00A05E28">
        <w:rPr>
          <w:color w:val="000000"/>
          <w:sz w:val="28"/>
        </w:rPr>
        <w:t>раб</w:t>
      </w:r>
      <w:r w:rsidRPr="00A05E28">
        <w:rPr>
          <w:color w:val="000000"/>
          <w:spacing w:val="2"/>
          <w:sz w:val="28"/>
        </w:rPr>
        <w:t>о</w:t>
      </w:r>
      <w:r w:rsidRPr="00A05E28">
        <w:rPr>
          <w:color w:val="000000"/>
          <w:spacing w:val="3"/>
          <w:sz w:val="28"/>
        </w:rPr>
        <w:t>т</w:t>
      </w:r>
      <w:r w:rsidRPr="00A05E28">
        <w:rPr>
          <w:color w:val="000000"/>
          <w:sz w:val="28"/>
        </w:rPr>
        <w:t>у</w:t>
      </w:r>
      <w:r w:rsidRPr="00A05E28">
        <w:rPr>
          <w:color w:val="000000"/>
          <w:spacing w:val="100"/>
          <w:sz w:val="28"/>
        </w:rPr>
        <w:t xml:space="preserve"> </w:t>
      </w:r>
      <w:r w:rsidRPr="00A05E28">
        <w:rPr>
          <w:color w:val="000000"/>
          <w:w w:val="99"/>
          <w:sz w:val="28"/>
        </w:rPr>
        <w:t>э</w:t>
      </w:r>
      <w:r w:rsidRPr="00A05E28">
        <w:rPr>
          <w:color w:val="000000"/>
          <w:spacing w:val="1"/>
          <w:sz w:val="28"/>
        </w:rPr>
        <w:t>т</w:t>
      </w:r>
      <w:r w:rsidRPr="00A05E28">
        <w:rPr>
          <w:color w:val="000000"/>
          <w:sz w:val="28"/>
        </w:rPr>
        <w:t>ой</w:t>
      </w:r>
      <w:r w:rsidRPr="00A05E28">
        <w:rPr>
          <w:color w:val="000000"/>
          <w:spacing w:val="106"/>
          <w:sz w:val="28"/>
        </w:rPr>
        <w:t xml:space="preserve"> </w:t>
      </w:r>
      <w:r w:rsidRPr="00A05E28">
        <w:rPr>
          <w:color w:val="000000"/>
          <w:sz w:val="28"/>
        </w:rPr>
        <w:t>с</w:t>
      </w:r>
      <w:r w:rsidRPr="00A05E28">
        <w:rPr>
          <w:color w:val="000000"/>
          <w:spacing w:val="2"/>
          <w:sz w:val="28"/>
        </w:rPr>
        <w:t>х</w:t>
      </w:r>
      <w:r w:rsidRPr="00A05E28">
        <w:rPr>
          <w:color w:val="000000"/>
          <w:sz w:val="28"/>
        </w:rPr>
        <w:t>е</w:t>
      </w:r>
      <w:r w:rsidRPr="00A05E28">
        <w:rPr>
          <w:color w:val="000000"/>
          <w:spacing w:val="-1"/>
          <w:sz w:val="28"/>
        </w:rPr>
        <w:t>м</w:t>
      </w:r>
      <w:r w:rsidRPr="00A05E28">
        <w:rPr>
          <w:color w:val="000000"/>
          <w:sz w:val="28"/>
        </w:rPr>
        <w:t>ы</w:t>
      </w:r>
      <w:r w:rsidRPr="00A05E28">
        <w:rPr>
          <w:color w:val="000000"/>
          <w:spacing w:val="105"/>
          <w:sz w:val="28"/>
        </w:rPr>
        <w:t xml:space="preserve"> </w:t>
      </w:r>
      <w:r w:rsidRPr="00A05E28">
        <w:rPr>
          <w:color w:val="000000"/>
          <w:sz w:val="28"/>
        </w:rPr>
        <w:t>с</w:t>
      </w:r>
      <w:r w:rsidRPr="00A05E28">
        <w:rPr>
          <w:color w:val="000000"/>
          <w:spacing w:val="104"/>
          <w:sz w:val="28"/>
        </w:rPr>
        <w:t xml:space="preserve"> </w:t>
      </w:r>
      <w:r w:rsidRPr="00A05E28">
        <w:rPr>
          <w:color w:val="000000"/>
          <w:spacing w:val="1"/>
          <w:sz w:val="28"/>
        </w:rPr>
        <w:t>ц</w:t>
      </w:r>
      <w:r w:rsidRPr="00A05E28">
        <w:rPr>
          <w:color w:val="000000"/>
          <w:sz w:val="28"/>
        </w:rPr>
        <w:t>е</w:t>
      </w:r>
      <w:r w:rsidRPr="00A05E28">
        <w:rPr>
          <w:color w:val="000000"/>
          <w:spacing w:val="2"/>
          <w:sz w:val="28"/>
        </w:rPr>
        <w:t>л</w:t>
      </w:r>
      <w:r w:rsidRPr="00A05E28">
        <w:rPr>
          <w:color w:val="000000"/>
          <w:spacing w:val="1"/>
          <w:sz w:val="28"/>
        </w:rPr>
        <w:t>ь</w:t>
      </w:r>
      <w:r w:rsidRPr="00A05E28">
        <w:rPr>
          <w:color w:val="000000"/>
          <w:w w:val="99"/>
          <w:sz w:val="28"/>
        </w:rPr>
        <w:t>ю</w:t>
      </w:r>
      <w:r w:rsidRPr="00A05E28">
        <w:rPr>
          <w:color w:val="000000"/>
          <w:spacing w:val="106"/>
          <w:sz w:val="28"/>
        </w:rPr>
        <w:t xml:space="preserve"> </w:t>
      </w:r>
      <w:r w:rsidRPr="00A05E28">
        <w:rPr>
          <w:color w:val="000000"/>
          <w:sz w:val="28"/>
        </w:rPr>
        <w:t>о</w:t>
      </w:r>
      <w:r w:rsidRPr="00A05E28">
        <w:rPr>
          <w:color w:val="000000"/>
          <w:spacing w:val="1"/>
          <w:sz w:val="28"/>
        </w:rPr>
        <w:t>п</w:t>
      </w:r>
      <w:r w:rsidRPr="00A05E28">
        <w:rPr>
          <w:color w:val="000000"/>
          <w:sz w:val="28"/>
        </w:rPr>
        <w:t>ред</w:t>
      </w:r>
      <w:r w:rsidRPr="00A05E28">
        <w:rPr>
          <w:color w:val="000000"/>
          <w:spacing w:val="-1"/>
          <w:sz w:val="28"/>
        </w:rPr>
        <w:t>е</w:t>
      </w:r>
      <w:r w:rsidRPr="00A05E28">
        <w:rPr>
          <w:color w:val="000000"/>
          <w:sz w:val="28"/>
        </w:rPr>
        <w:t>лен</w:t>
      </w:r>
      <w:r w:rsidRPr="00A05E28">
        <w:rPr>
          <w:color w:val="000000"/>
          <w:spacing w:val="1"/>
          <w:sz w:val="28"/>
        </w:rPr>
        <w:t>и</w:t>
      </w:r>
      <w:r w:rsidRPr="00A05E28">
        <w:rPr>
          <w:color w:val="000000"/>
          <w:sz w:val="28"/>
        </w:rPr>
        <w:t>я</w:t>
      </w:r>
      <w:r w:rsidRPr="00A05E28">
        <w:rPr>
          <w:color w:val="000000"/>
          <w:spacing w:val="106"/>
          <w:sz w:val="28"/>
        </w:rPr>
        <w:t xml:space="preserve"> </w:t>
      </w:r>
      <w:r w:rsidRPr="00A05E28">
        <w:rPr>
          <w:color w:val="000000"/>
          <w:sz w:val="28"/>
        </w:rPr>
        <w:t>ак</w:t>
      </w:r>
      <w:r w:rsidRPr="00A05E28">
        <w:rPr>
          <w:color w:val="000000"/>
          <w:spacing w:val="-1"/>
          <w:w w:val="99"/>
          <w:sz w:val="28"/>
        </w:rPr>
        <w:t>т</w:t>
      </w:r>
      <w:r w:rsidRPr="00A05E28">
        <w:rPr>
          <w:color w:val="000000"/>
          <w:spacing w:val="-1"/>
          <w:sz w:val="28"/>
        </w:rPr>
        <w:t>и</w:t>
      </w:r>
      <w:r w:rsidRPr="00A05E28">
        <w:rPr>
          <w:color w:val="000000"/>
          <w:sz w:val="28"/>
        </w:rPr>
        <w:t>вного</w:t>
      </w:r>
      <w:r w:rsidRPr="00A05E28">
        <w:rPr>
          <w:color w:val="000000"/>
          <w:spacing w:val="105"/>
          <w:sz w:val="28"/>
        </w:rPr>
        <w:t xml:space="preserve"> </w:t>
      </w:r>
      <w:r w:rsidRPr="00A05E28">
        <w:rPr>
          <w:color w:val="000000"/>
          <w:sz w:val="28"/>
        </w:rPr>
        <w:t>с</w:t>
      </w:r>
      <w:r w:rsidRPr="00A05E28">
        <w:rPr>
          <w:color w:val="000000"/>
          <w:w w:val="99"/>
          <w:sz w:val="28"/>
        </w:rPr>
        <w:t>иг</w:t>
      </w:r>
      <w:r w:rsidRPr="00A05E28">
        <w:rPr>
          <w:color w:val="000000"/>
          <w:spacing w:val="1"/>
          <w:w w:val="99"/>
          <w:sz w:val="28"/>
        </w:rPr>
        <w:t>н</w:t>
      </w:r>
      <w:r w:rsidRPr="00A05E28">
        <w:rPr>
          <w:color w:val="000000"/>
          <w:sz w:val="28"/>
        </w:rPr>
        <w:t>а</w:t>
      </w:r>
      <w:r w:rsidRPr="00A05E28">
        <w:rPr>
          <w:color w:val="000000"/>
          <w:w w:val="99"/>
          <w:sz w:val="28"/>
        </w:rPr>
        <w:t>л</w:t>
      </w:r>
      <w:r w:rsidRPr="00A05E28">
        <w:rPr>
          <w:color w:val="000000"/>
          <w:sz w:val="28"/>
        </w:rPr>
        <w:t>а.</w:t>
      </w:r>
    </w:p>
    <w:p w14:paraId="1CA6A721" w14:textId="7F55A57A" w:rsidR="00862225" w:rsidRPr="006D2873" w:rsidRDefault="00862225" w:rsidP="00811726">
      <w:pPr>
        <w:widowControl w:val="0"/>
        <w:ind w:firstLine="709"/>
        <w:jc w:val="both"/>
        <w:rPr>
          <w:color w:val="000000"/>
          <w:sz w:val="28"/>
        </w:rPr>
      </w:pPr>
      <w:r w:rsidRPr="006D2873">
        <w:rPr>
          <w:color w:val="000000"/>
          <w:sz w:val="28"/>
        </w:rPr>
        <w:t>Сч</w:t>
      </w:r>
      <w:r w:rsidRPr="006D2873">
        <w:rPr>
          <w:color w:val="000000"/>
          <w:w w:val="99"/>
          <w:sz w:val="28"/>
        </w:rPr>
        <w:t>и</w:t>
      </w:r>
      <w:r w:rsidRPr="006D2873">
        <w:rPr>
          <w:color w:val="000000"/>
          <w:sz w:val="28"/>
        </w:rPr>
        <w:t xml:space="preserve">таем выход </w:t>
      </w:r>
      <w:r w:rsidRPr="006D2873">
        <w:rPr>
          <w:color w:val="000000"/>
          <w:w w:val="99"/>
          <w:sz w:val="28"/>
        </w:rPr>
        <w:t>э</w:t>
      </w:r>
      <w:r w:rsidRPr="006D2873">
        <w:rPr>
          <w:color w:val="000000"/>
          <w:sz w:val="28"/>
        </w:rPr>
        <w:t>леме</w:t>
      </w:r>
      <w:r w:rsidRPr="006D2873">
        <w:rPr>
          <w:color w:val="000000"/>
          <w:w w:val="99"/>
          <w:sz w:val="28"/>
        </w:rPr>
        <w:t>н</w:t>
      </w:r>
      <w:r w:rsidRPr="006D2873">
        <w:rPr>
          <w:color w:val="000000"/>
          <w:sz w:val="28"/>
        </w:rPr>
        <w:t xml:space="preserve">та D1 прямым. По </w:t>
      </w:r>
      <w:r w:rsidRPr="006D2873">
        <w:rPr>
          <w:color w:val="000000"/>
          <w:w w:val="99"/>
          <w:sz w:val="28"/>
        </w:rPr>
        <w:t>з</w:t>
      </w:r>
      <w:r w:rsidRPr="006D2873">
        <w:rPr>
          <w:color w:val="000000"/>
          <w:sz w:val="28"/>
        </w:rPr>
        <w:t>аданному положени</w:t>
      </w:r>
      <w:r w:rsidRPr="006D2873">
        <w:rPr>
          <w:color w:val="000000"/>
          <w:w w:val="99"/>
          <w:sz w:val="28"/>
        </w:rPr>
        <w:t>ю</w:t>
      </w:r>
      <w:r w:rsidR="000053F4" w:rsidRPr="006D2873">
        <w:rPr>
          <w:color w:val="000000"/>
          <w:w w:val="99"/>
          <w:sz w:val="28"/>
        </w:rPr>
        <w:t xml:space="preserve"> </w:t>
      </w:r>
      <w:r w:rsidRPr="006D2873">
        <w:rPr>
          <w:color w:val="000000"/>
          <w:sz w:val="28"/>
        </w:rPr>
        <w:t>прямого выхода о</w:t>
      </w:r>
      <w:r w:rsidRPr="006D2873">
        <w:rPr>
          <w:color w:val="000000"/>
          <w:w w:val="99"/>
          <w:sz w:val="28"/>
        </w:rPr>
        <w:t>п</w:t>
      </w:r>
      <w:r w:rsidRPr="006D2873">
        <w:rPr>
          <w:color w:val="000000"/>
          <w:sz w:val="28"/>
        </w:rPr>
        <w:t>реде</w:t>
      </w:r>
      <w:r w:rsidRPr="006D2873">
        <w:rPr>
          <w:color w:val="000000"/>
          <w:w w:val="99"/>
          <w:sz w:val="28"/>
        </w:rPr>
        <w:t>л</w:t>
      </w:r>
      <w:r w:rsidRPr="006D2873">
        <w:rPr>
          <w:color w:val="000000"/>
          <w:sz w:val="28"/>
        </w:rPr>
        <w:t xml:space="preserve">им </w:t>
      </w:r>
      <w:r w:rsidRPr="006D2873">
        <w:rPr>
          <w:color w:val="000000"/>
          <w:w w:val="99"/>
          <w:sz w:val="28"/>
        </w:rPr>
        <w:t>п</w:t>
      </w:r>
      <w:r w:rsidRPr="006D2873">
        <w:rPr>
          <w:color w:val="000000"/>
          <w:sz w:val="28"/>
        </w:rPr>
        <w:t>оложе</w:t>
      </w:r>
      <w:r w:rsidRPr="006D2873">
        <w:rPr>
          <w:color w:val="000000"/>
          <w:w w:val="99"/>
          <w:sz w:val="28"/>
        </w:rPr>
        <w:t>ни</w:t>
      </w:r>
      <w:r w:rsidRPr="006D2873">
        <w:rPr>
          <w:color w:val="000000"/>
          <w:sz w:val="28"/>
        </w:rPr>
        <w:t>я входов ус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 xml:space="preserve">ановки 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>риггера в ноль (R) и в единицу (S</w:t>
      </w:r>
      <w:r w:rsidRPr="006D2873">
        <w:rPr>
          <w:color w:val="000000"/>
          <w:w w:val="99"/>
          <w:sz w:val="28"/>
        </w:rPr>
        <w:t>)</w:t>
      </w:r>
      <w:r w:rsidRPr="006D2873">
        <w:rPr>
          <w:color w:val="000000"/>
          <w:sz w:val="28"/>
        </w:rPr>
        <w:t>. Ес</w:t>
      </w:r>
      <w:r w:rsidRPr="006D2873">
        <w:rPr>
          <w:color w:val="000000"/>
          <w:w w:val="99"/>
          <w:sz w:val="28"/>
        </w:rPr>
        <w:t>ли</w:t>
      </w:r>
      <w:r w:rsidRPr="006D2873">
        <w:rPr>
          <w:color w:val="000000"/>
          <w:sz w:val="28"/>
        </w:rPr>
        <w:t xml:space="preserve"> </w:t>
      </w:r>
      <w:r w:rsidRPr="006D2873">
        <w:rPr>
          <w:color w:val="000000"/>
          <w:w w:val="99"/>
          <w:sz w:val="28"/>
        </w:rPr>
        <w:t>п</w:t>
      </w:r>
      <w:r w:rsidRPr="006D2873">
        <w:rPr>
          <w:color w:val="000000"/>
          <w:sz w:val="28"/>
        </w:rPr>
        <w:t>ред</w:t>
      </w:r>
      <w:r w:rsidRPr="006D2873">
        <w:rPr>
          <w:color w:val="000000"/>
          <w:w w:val="99"/>
          <w:sz w:val="28"/>
        </w:rPr>
        <w:t>п</w:t>
      </w:r>
      <w:r w:rsidRPr="006D2873">
        <w:rPr>
          <w:color w:val="000000"/>
          <w:sz w:val="28"/>
        </w:rPr>
        <w:t>о</w:t>
      </w:r>
      <w:r w:rsidRPr="006D2873">
        <w:rPr>
          <w:color w:val="000000"/>
          <w:w w:val="99"/>
          <w:sz w:val="28"/>
        </w:rPr>
        <w:t>л</w:t>
      </w:r>
      <w:r w:rsidRPr="006D2873">
        <w:rPr>
          <w:color w:val="000000"/>
          <w:sz w:val="28"/>
        </w:rPr>
        <w:t>ож</w:t>
      </w:r>
      <w:r w:rsidRPr="006D2873">
        <w:rPr>
          <w:color w:val="000000"/>
          <w:w w:val="99"/>
          <w:sz w:val="28"/>
        </w:rPr>
        <w:t>и</w:t>
      </w:r>
      <w:r w:rsidRPr="006D2873">
        <w:rPr>
          <w:color w:val="000000"/>
          <w:sz w:val="28"/>
        </w:rPr>
        <w:t>ть, что ед</w:t>
      </w:r>
      <w:r w:rsidRPr="006D2873">
        <w:rPr>
          <w:color w:val="000000"/>
          <w:w w:val="99"/>
          <w:sz w:val="28"/>
        </w:rPr>
        <w:t>иниц</w:t>
      </w:r>
      <w:r w:rsidRPr="006D2873">
        <w:rPr>
          <w:color w:val="000000"/>
          <w:sz w:val="28"/>
        </w:rPr>
        <w:t xml:space="preserve">а </w:t>
      </w:r>
      <w:r w:rsidRPr="006D2873">
        <w:rPr>
          <w:color w:val="000000"/>
          <w:w w:val="99"/>
          <w:sz w:val="28"/>
        </w:rPr>
        <w:t>н</w:t>
      </w:r>
      <w:r w:rsidRPr="006D2873">
        <w:rPr>
          <w:color w:val="000000"/>
          <w:sz w:val="28"/>
        </w:rPr>
        <w:t xml:space="preserve">а верхнем входе, 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>о сос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 xml:space="preserve">ояние выходного сигнала </w:t>
      </w:r>
      <w:r w:rsidRPr="006D2873">
        <w:rPr>
          <w:color w:val="000000"/>
          <w:w w:val="99"/>
          <w:sz w:val="28"/>
        </w:rPr>
        <w:t>D</w:t>
      </w:r>
      <w:r w:rsidRPr="006D2873">
        <w:rPr>
          <w:color w:val="000000"/>
          <w:sz w:val="28"/>
        </w:rPr>
        <w:t xml:space="preserve">1 будет </w:t>
      </w:r>
      <w:r w:rsidRPr="006D2873">
        <w:rPr>
          <w:color w:val="000000"/>
          <w:w w:val="99"/>
          <w:sz w:val="28"/>
        </w:rPr>
        <w:t>з</w:t>
      </w:r>
      <w:r w:rsidRPr="006D2873">
        <w:rPr>
          <w:color w:val="000000"/>
          <w:sz w:val="28"/>
        </w:rPr>
        <w:t>ав</w:t>
      </w:r>
      <w:r w:rsidRPr="006D2873">
        <w:rPr>
          <w:color w:val="000000"/>
          <w:w w:val="99"/>
          <w:sz w:val="28"/>
        </w:rPr>
        <w:t>и</w:t>
      </w:r>
      <w:r w:rsidRPr="006D2873">
        <w:rPr>
          <w:color w:val="000000"/>
          <w:sz w:val="28"/>
        </w:rPr>
        <w:t>сеть от с</w:t>
      </w:r>
      <w:r w:rsidRPr="006D2873">
        <w:rPr>
          <w:color w:val="000000"/>
          <w:w w:val="99"/>
          <w:sz w:val="28"/>
        </w:rPr>
        <w:t>игн</w:t>
      </w:r>
      <w:r w:rsidR="00B96E5F">
        <w:rPr>
          <w:color w:val="000000"/>
          <w:sz w:val="28"/>
        </w:rPr>
        <w:t xml:space="preserve">ала с выхода </w:t>
      </w:r>
      <w:r w:rsidRPr="006D2873">
        <w:rPr>
          <w:color w:val="000000"/>
          <w:w w:val="99"/>
          <w:sz w:val="28"/>
        </w:rPr>
        <w:t>D</w:t>
      </w:r>
      <w:r w:rsidRPr="006D2873">
        <w:rPr>
          <w:color w:val="000000"/>
          <w:sz w:val="28"/>
        </w:rPr>
        <w:t>2. То ес</w:t>
      </w:r>
      <w:r w:rsidRPr="006D2873">
        <w:rPr>
          <w:color w:val="000000"/>
          <w:w w:val="99"/>
          <w:sz w:val="28"/>
        </w:rPr>
        <w:t>ть</w:t>
      </w:r>
      <w:r w:rsidRPr="006D2873">
        <w:rPr>
          <w:color w:val="000000"/>
          <w:sz w:val="28"/>
        </w:rPr>
        <w:t xml:space="preserve"> единица на э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 xml:space="preserve">ом входе не </w:t>
      </w:r>
      <w:r w:rsidRPr="006D2873">
        <w:rPr>
          <w:color w:val="000000"/>
          <w:w w:val="99"/>
          <w:sz w:val="28"/>
        </w:rPr>
        <w:t>з</w:t>
      </w:r>
      <w:r w:rsidRPr="006D2873">
        <w:rPr>
          <w:color w:val="000000"/>
          <w:sz w:val="28"/>
        </w:rPr>
        <w:t>ас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 xml:space="preserve">авляет схему </w:t>
      </w:r>
      <w:r w:rsidRPr="006D2873">
        <w:rPr>
          <w:color w:val="000000"/>
          <w:w w:val="99"/>
          <w:sz w:val="28"/>
        </w:rPr>
        <w:t>н</w:t>
      </w:r>
      <w:r w:rsidRPr="006D2873">
        <w:rPr>
          <w:color w:val="000000"/>
          <w:sz w:val="28"/>
        </w:rPr>
        <w:t>е</w:t>
      </w:r>
      <w:r w:rsidRPr="006D2873">
        <w:rPr>
          <w:color w:val="000000"/>
          <w:w w:val="99"/>
          <w:sz w:val="28"/>
        </w:rPr>
        <w:t>п</w:t>
      </w:r>
      <w:r w:rsidRPr="006D2873">
        <w:rPr>
          <w:color w:val="000000"/>
          <w:sz w:val="28"/>
        </w:rPr>
        <w:t>реме</w:t>
      </w:r>
      <w:r w:rsidRPr="006D2873">
        <w:rPr>
          <w:color w:val="000000"/>
          <w:w w:val="99"/>
          <w:sz w:val="28"/>
        </w:rPr>
        <w:t>нн</w:t>
      </w:r>
      <w:r w:rsidRPr="006D2873">
        <w:rPr>
          <w:color w:val="000000"/>
          <w:sz w:val="28"/>
        </w:rPr>
        <w:t>о ме</w:t>
      </w:r>
      <w:r w:rsidRPr="006D2873">
        <w:rPr>
          <w:color w:val="000000"/>
          <w:w w:val="99"/>
          <w:sz w:val="28"/>
        </w:rPr>
        <w:t>н</w:t>
      </w:r>
      <w:r w:rsidRPr="006D2873">
        <w:rPr>
          <w:color w:val="000000"/>
          <w:sz w:val="28"/>
        </w:rPr>
        <w:t>ять св</w:t>
      </w:r>
      <w:r w:rsidR="000053F4" w:rsidRPr="006D2873">
        <w:rPr>
          <w:color w:val="000000"/>
          <w:sz w:val="28"/>
        </w:rPr>
        <w:t>ое</w:t>
      </w:r>
      <w:r w:rsidRPr="006D2873">
        <w:rPr>
          <w:color w:val="000000"/>
          <w:sz w:val="28"/>
        </w:rPr>
        <w:t xml:space="preserve"> состояние. Э</w:t>
      </w:r>
      <w:r w:rsidRPr="006D2873">
        <w:rPr>
          <w:color w:val="000000"/>
          <w:w w:val="99"/>
          <w:sz w:val="28"/>
        </w:rPr>
        <w:t>т</w:t>
      </w:r>
      <w:r w:rsidRPr="006D2873">
        <w:rPr>
          <w:color w:val="000000"/>
          <w:sz w:val="28"/>
        </w:rPr>
        <w:t>о пассивный уровень сигнала на верхнем входе.</w:t>
      </w:r>
    </w:p>
    <w:p w14:paraId="4D119E50" w14:textId="695858D0" w:rsidR="000053F4" w:rsidRPr="00A05E28" w:rsidRDefault="000053F4" w:rsidP="00811726">
      <w:pPr>
        <w:widowControl w:val="0"/>
        <w:ind w:firstLine="709"/>
        <w:jc w:val="both"/>
        <w:rPr>
          <w:sz w:val="28"/>
        </w:rPr>
      </w:pPr>
      <w:r w:rsidRPr="006D2873">
        <w:rPr>
          <w:sz w:val="28"/>
        </w:rPr>
        <w:t>Если на верхнем входе логический ноль, то независи</w:t>
      </w:r>
      <w:r w:rsidR="00767045">
        <w:rPr>
          <w:sz w:val="28"/>
        </w:rPr>
        <w:t xml:space="preserve">мо от сигнала с </w:t>
      </w:r>
      <w:r w:rsidR="006D2873">
        <w:rPr>
          <w:sz w:val="28"/>
        </w:rPr>
        <w:t>D2 на выходе D</w:t>
      </w:r>
      <w:r w:rsidRPr="006D2873">
        <w:rPr>
          <w:sz w:val="28"/>
        </w:rPr>
        <w:t xml:space="preserve">1 спустя время задержки одного элемента </w:t>
      </w:r>
      <w:proofErr w:type="spellStart"/>
      <w:proofErr w:type="gramStart"/>
      <w:r w:rsidRPr="006D2873">
        <w:rPr>
          <w:sz w:val="28"/>
        </w:rPr>
        <w:t>t</w:t>
      </w:r>
      <w:proofErr w:type="gramEnd"/>
      <w:r w:rsidRPr="006D2873">
        <w:rPr>
          <w:sz w:val="28"/>
          <w:vertAlign w:val="subscript"/>
        </w:rPr>
        <w:t>зд</w:t>
      </w:r>
      <w:proofErr w:type="spellEnd"/>
      <w:r w:rsidRPr="006D2873">
        <w:rPr>
          <w:sz w:val="28"/>
        </w:rPr>
        <w:t xml:space="preserve"> появится</w:t>
      </w:r>
      <w:r w:rsidRPr="00A05E28">
        <w:rPr>
          <w:sz w:val="28"/>
        </w:rPr>
        <w:t xml:space="preserve"> единица, если ее до прихода нуля на верхний вход не было. Сформирован</w:t>
      </w:r>
      <w:r w:rsidR="006D2873">
        <w:rPr>
          <w:sz w:val="28"/>
        </w:rPr>
        <w:t>ная единица, поступая на вход D</w:t>
      </w:r>
      <w:r w:rsidRPr="00A05E28">
        <w:rPr>
          <w:sz w:val="28"/>
        </w:rPr>
        <w:t>2 при наличии на н</w:t>
      </w:r>
      <w:r w:rsidR="006D2873">
        <w:rPr>
          <w:sz w:val="28"/>
        </w:rPr>
        <w:t>ижнем входе D</w:t>
      </w:r>
      <w:r w:rsidRPr="00A05E28">
        <w:rPr>
          <w:sz w:val="28"/>
        </w:rPr>
        <w:t>2 единицы приве</w:t>
      </w:r>
      <w:r w:rsidR="006D2873">
        <w:rPr>
          <w:sz w:val="28"/>
        </w:rPr>
        <w:t xml:space="preserve">дет к появлению нуля на выходе </w:t>
      </w:r>
      <w:r w:rsidRPr="00A05E28">
        <w:rPr>
          <w:sz w:val="28"/>
        </w:rPr>
        <w:t xml:space="preserve">D2 спустя время задержки </w:t>
      </w:r>
      <w:proofErr w:type="spellStart"/>
      <w:proofErr w:type="gramStart"/>
      <w:r w:rsidRPr="00A05E28">
        <w:rPr>
          <w:sz w:val="28"/>
        </w:rPr>
        <w:t>t</w:t>
      </w:r>
      <w:proofErr w:type="gramEnd"/>
      <w:r w:rsidRPr="00A05E28">
        <w:rPr>
          <w:sz w:val="28"/>
          <w:vertAlign w:val="subscript"/>
        </w:rPr>
        <w:t>зд</w:t>
      </w:r>
      <w:proofErr w:type="spellEnd"/>
      <w:r w:rsidRPr="00A05E28">
        <w:rPr>
          <w:sz w:val="28"/>
        </w:rPr>
        <w:t>. То есть через время 2t</w:t>
      </w:r>
      <w:r w:rsidRPr="00A05E28">
        <w:rPr>
          <w:sz w:val="28"/>
          <w:vertAlign w:val="subscript"/>
        </w:rPr>
        <w:t>зд</w:t>
      </w:r>
      <w:r w:rsidRPr="00A05E28">
        <w:rPr>
          <w:sz w:val="28"/>
        </w:rPr>
        <w:t xml:space="preserve"> состояние сигнала на верхнем входе может быть изменено </w:t>
      </w:r>
      <w:proofErr w:type="gramStart"/>
      <w:r w:rsidRPr="00A05E28">
        <w:rPr>
          <w:sz w:val="28"/>
        </w:rPr>
        <w:t>на</w:t>
      </w:r>
      <w:proofErr w:type="gramEnd"/>
      <w:r w:rsidRPr="00A05E28">
        <w:rPr>
          <w:sz w:val="28"/>
        </w:rPr>
        <w:t xml:space="preserve"> противоположное. Триггер к этому моменту перешел в новое, единичное состояние. </w:t>
      </w:r>
    </w:p>
    <w:p w14:paraId="06AC20DE" w14:textId="406DC8A3" w:rsidR="000053F4" w:rsidRPr="00A05E28" w:rsidRDefault="000053F4" w:rsidP="00811726">
      <w:pPr>
        <w:widowControl w:val="0"/>
        <w:ind w:firstLine="709"/>
        <w:jc w:val="both"/>
        <w:rPr>
          <w:sz w:val="28"/>
        </w:rPr>
      </w:pPr>
      <w:r w:rsidRPr="00A05E28">
        <w:rPr>
          <w:sz w:val="28"/>
        </w:rPr>
        <w:t xml:space="preserve">Таким образом, активным сигналом на верхнем входе является 0, этот </w:t>
      </w:r>
      <w:r w:rsidRPr="00A05E28">
        <w:rPr>
          <w:sz w:val="28"/>
        </w:rPr>
        <w:lastRenderedPageBreak/>
        <w:t>вход является входом S, поскольку приводит к появлению 1 на выходе Q. Поскольку схема симметрична, можно предположить, что нижний вход является входом сброса триггера в ноль - R, причем активным сигналом и для этого входа является ноль. Временные диаграммы работы триггера с учетом задержки сигнала в элементах предложены на рисунке 3.2.</w:t>
      </w:r>
    </w:p>
    <w:p w14:paraId="03BFBFF3" w14:textId="77777777" w:rsidR="000053F4" w:rsidRPr="00A05E28" w:rsidRDefault="000053F4" w:rsidP="00811726">
      <w:pPr>
        <w:widowControl w:val="0"/>
        <w:ind w:firstLine="709"/>
        <w:jc w:val="both"/>
        <w:rPr>
          <w:sz w:val="28"/>
        </w:rPr>
      </w:pPr>
    </w:p>
    <w:p w14:paraId="6E3391C2" w14:textId="28FE31A6" w:rsidR="000053F4" w:rsidRPr="00A05E28" w:rsidRDefault="000053F4" w:rsidP="00C42C8D">
      <w:pPr>
        <w:widowControl w:val="0"/>
        <w:jc w:val="center"/>
        <w:rPr>
          <w:sz w:val="28"/>
        </w:rPr>
      </w:pPr>
      <w:r w:rsidRPr="00A05E28">
        <w:rPr>
          <w:noProof/>
        </w:rPr>
        <w:drawing>
          <wp:inline distT="0" distB="0" distL="0" distR="0" wp14:anchorId="3AC36F64" wp14:editId="15F3CDAD">
            <wp:extent cx="2956955" cy="1555668"/>
            <wp:effectExtent l="0" t="0" r="0" b="6985"/>
            <wp:docPr id="13" name="drawingObject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rawingObject3"/>
                    <pic:cNvPicPr/>
                  </pic:nvPicPr>
                  <pic:blipFill>
                    <a:blip r:embed="rId10"/>
                    <a:stretch/>
                  </pic:blipFill>
                  <pic:spPr>
                    <a:xfrm>
                      <a:off x="0" y="0"/>
                      <a:ext cx="2963199" cy="15589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89DA95" w14:textId="77777777" w:rsidR="000053F4" w:rsidRPr="00A05E28" w:rsidRDefault="000053F4" w:rsidP="00C42C8D">
      <w:pPr>
        <w:widowControl w:val="0"/>
        <w:jc w:val="center"/>
        <w:rPr>
          <w:sz w:val="28"/>
        </w:rPr>
      </w:pPr>
    </w:p>
    <w:p w14:paraId="104059F9" w14:textId="0765F727" w:rsidR="000053F4" w:rsidRPr="00A05E28" w:rsidRDefault="000053F4" w:rsidP="00C42C8D">
      <w:pPr>
        <w:jc w:val="center"/>
        <w:rPr>
          <w:rStyle w:val="af"/>
          <w:b w:val="0"/>
          <w:sz w:val="28"/>
          <w:szCs w:val="28"/>
        </w:rPr>
      </w:pPr>
      <w:r w:rsidRPr="00A05E28">
        <w:rPr>
          <w:sz w:val="28"/>
          <w:szCs w:val="28"/>
        </w:rPr>
        <w:t>Рисунок 3.2 – Временные диаграммы работы триггера с учетом задержки сигнала в элементах</w:t>
      </w:r>
    </w:p>
    <w:p w14:paraId="4793770C" w14:textId="77777777" w:rsidR="000053F4" w:rsidRPr="00A05E28" w:rsidRDefault="000053F4" w:rsidP="00811726">
      <w:pPr>
        <w:widowControl w:val="0"/>
        <w:ind w:firstLine="709"/>
        <w:jc w:val="both"/>
        <w:rPr>
          <w:sz w:val="28"/>
        </w:rPr>
      </w:pPr>
    </w:p>
    <w:p w14:paraId="4B6BC06E" w14:textId="4AD84EE4" w:rsidR="000053F4" w:rsidRPr="00A05E28" w:rsidRDefault="000053F4" w:rsidP="00811726">
      <w:pPr>
        <w:widowControl w:val="0"/>
        <w:ind w:firstLine="709"/>
        <w:jc w:val="both"/>
        <w:rPr>
          <w:sz w:val="28"/>
        </w:rPr>
      </w:pPr>
      <w:r w:rsidRPr="00A05E28">
        <w:rPr>
          <w:sz w:val="28"/>
        </w:rPr>
        <w:t xml:space="preserve">Для </w:t>
      </w:r>
      <w:r w:rsidRPr="00A05E28">
        <w:rPr>
          <w:sz w:val="28"/>
          <w:lang w:val="en-US"/>
        </w:rPr>
        <w:t>RS</w:t>
      </w:r>
      <w:r w:rsidRPr="00A05E28">
        <w:rPr>
          <w:sz w:val="28"/>
        </w:rPr>
        <w:t>-триггера комбинация S = 0 и R = 0 является запрещенной. После такой комбинации</w:t>
      </w:r>
      <w:r w:rsidR="00997DEF" w:rsidRPr="00A05E28">
        <w:rPr>
          <w:sz w:val="28"/>
        </w:rPr>
        <w:t xml:space="preserve"> информационных сигналов состояние триггеров будет неопределенным: на его выходе </w:t>
      </w:r>
      <w:r w:rsidR="00997DEF" w:rsidRPr="00A05E28">
        <w:rPr>
          <w:sz w:val="28"/>
          <w:lang w:val="en-US"/>
        </w:rPr>
        <w:t>Q</w:t>
      </w:r>
      <w:r w:rsidR="00997DEF" w:rsidRPr="00A05E28">
        <w:rPr>
          <w:sz w:val="28"/>
        </w:rPr>
        <w:t xml:space="preserve"> может быть 0 или 1. Существуют разновидности </w:t>
      </w:r>
      <w:r w:rsidR="00997DEF" w:rsidRPr="00A05E28">
        <w:rPr>
          <w:sz w:val="28"/>
          <w:lang w:val="en-US"/>
        </w:rPr>
        <w:t>RS</w:t>
      </w:r>
      <w:r w:rsidR="00997DEF" w:rsidRPr="00A05E28">
        <w:rPr>
          <w:sz w:val="28"/>
        </w:rPr>
        <w:t xml:space="preserve">-триггеров, называемые </w:t>
      </w:r>
      <w:r w:rsidR="00997DEF" w:rsidRPr="00A05E28">
        <w:rPr>
          <w:sz w:val="28"/>
          <w:lang w:val="en-US"/>
        </w:rPr>
        <w:t>E</w:t>
      </w:r>
      <w:r w:rsidR="00997DEF" w:rsidRPr="00A05E28">
        <w:rPr>
          <w:sz w:val="28"/>
        </w:rPr>
        <w:t xml:space="preserve">-, </w:t>
      </w:r>
      <w:r w:rsidR="00997DEF" w:rsidRPr="00A05E28">
        <w:rPr>
          <w:sz w:val="28"/>
          <w:lang w:val="en-US"/>
        </w:rPr>
        <w:t>R</w:t>
      </w:r>
      <w:r w:rsidR="00997DEF" w:rsidRPr="00A05E28">
        <w:rPr>
          <w:sz w:val="28"/>
        </w:rPr>
        <w:t xml:space="preserve">- и </w:t>
      </w:r>
      <w:r w:rsidR="00997DEF" w:rsidRPr="00A05E28">
        <w:rPr>
          <w:sz w:val="28"/>
          <w:lang w:val="en-US"/>
        </w:rPr>
        <w:t>S</w:t>
      </w:r>
      <w:r w:rsidR="00997DEF" w:rsidRPr="00A05E28">
        <w:rPr>
          <w:sz w:val="28"/>
        </w:rPr>
        <w:t xml:space="preserve">-триггерами, для которых сочетание </w:t>
      </w:r>
      <w:r w:rsidR="00997DEF" w:rsidRPr="00A05E28">
        <w:rPr>
          <w:sz w:val="28"/>
          <w:lang w:val="en-US"/>
        </w:rPr>
        <w:t>S</w:t>
      </w:r>
      <w:r w:rsidR="00997DEF" w:rsidRPr="00A05E28">
        <w:rPr>
          <w:sz w:val="28"/>
        </w:rPr>
        <w:t>=</w:t>
      </w:r>
      <w:r w:rsidR="00997DEF" w:rsidRPr="00A05E28">
        <w:rPr>
          <w:sz w:val="28"/>
          <w:lang w:val="en-US"/>
        </w:rPr>
        <w:t>R</w:t>
      </w:r>
      <w:r w:rsidR="00997DEF" w:rsidRPr="00A05E28">
        <w:rPr>
          <w:sz w:val="28"/>
        </w:rPr>
        <w:t xml:space="preserve">=1 не является запрещенным. Е-триггер при </w:t>
      </w:r>
      <w:r w:rsidR="00997DEF" w:rsidRPr="00A05E28">
        <w:rPr>
          <w:sz w:val="28"/>
          <w:lang w:val="en-US"/>
        </w:rPr>
        <w:t>S</w:t>
      </w:r>
      <w:r w:rsidR="00997DEF" w:rsidRPr="00A05E28">
        <w:rPr>
          <w:sz w:val="28"/>
        </w:rPr>
        <w:t>=</w:t>
      </w:r>
      <w:r w:rsidR="00997DEF" w:rsidRPr="00A05E28">
        <w:rPr>
          <w:sz w:val="28"/>
          <w:lang w:val="en-US"/>
        </w:rPr>
        <w:t>R</w:t>
      </w:r>
      <w:r w:rsidR="00997DEF" w:rsidRPr="00A05E28">
        <w:rPr>
          <w:sz w:val="28"/>
        </w:rPr>
        <w:t>=1 не изменяет своего состояния (</w:t>
      </w:r>
      <w:proofErr w:type="spellStart"/>
      <w:r w:rsidR="00997DEF" w:rsidRPr="00A05E28">
        <w:rPr>
          <w:sz w:val="28"/>
          <w:lang w:val="en-US"/>
        </w:rPr>
        <w:t>Q</w:t>
      </w:r>
      <w:r w:rsidR="00997DEF" w:rsidRPr="00A05E28">
        <w:rPr>
          <w:sz w:val="28"/>
          <w:vertAlign w:val="subscript"/>
          <w:lang w:val="en-US"/>
        </w:rPr>
        <w:t>n</w:t>
      </w:r>
      <w:proofErr w:type="spellEnd"/>
      <w:r w:rsidR="00997DEF" w:rsidRPr="00A05E28">
        <w:rPr>
          <w:sz w:val="28"/>
          <w:vertAlign w:val="subscript"/>
        </w:rPr>
        <w:t>+1</w:t>
      </w:r>
      <w:r w:rsidR="00997DEF" w:rsidRPr="00A05E28">
        <w:rPr>
          <w:sz w:val="28"/>
        </w:rPr>
        <w:t>=</w:t>
      </w:r>
      <w:proofErr w:type="spellStart"/>
      <w:r w:rsidR="00997DEF" w:rsidRPr="00A05E28">
        <w:rPr>
          <w:sz w:val="28"/>
          <w:lang w:val="en-US"/>
        </w:rPr>
        <w:t>Q</w:t>
      </w:r>
      <w:r w:rsidR="00997DEF" w:rsidRPr="00A05E28">
        <w:rPr>
          <w:sz w:val="28"/>
          <w:vertAlign w:val="subscript"/>
          <w:lang w:val="en-US"/>
        </w:rPr>
        <w:t>n</w:t>
      </w:r>
      <w:proofErr w:type="spellEnd"/>
      <w:r w:rsidR="00997DEF" w:rsidRPr="00A05E28">
        <w:rPr>
          <w:sz w:val="28"/>
        </w:rPr>
        <w:t xml:space="preserve">). </w:t>
      </w:r>
      <w:r w:rsidR="00997DEF" w:rsidRPr="00A05E28">
        <w:rPr>
          <w:sz w:val="28"/>
          <w:lang w:val="en-US"/>
        </w:rPr>
        <w:t>S</w:t>
      </w:r>
      <w:r w:rsidR="00997DEF" w:rsidRPr="00A05E28">
        <w:rPr>
          <w:sz w:val="28"/>
        </w:rPr>
        <w:t xml:space="preserve">-триггер при </w:t>
      </w:r>
      <w:r w:rsidR="00997DEF" w:rsidRPr="00A05E28">
        <w:rPr>
          <w:sz w:val="28"/>
          <w:lang w:val="en-US"/>
        </w:rPr>
        <w:t>S</w:t>
      </w:r>
      <w:r w:rsidR="00997DEF" w:rsidRPr="00A05E28">
        <w:rPr>
          <w:sz w:val="28"/>
        </w:rPr>
        <w:t>=</w:t>
      </w:r>
      <w:r w:rsidR="00997DEF" w:rsidRPr="00A05E28">
        <w:rPr>
          <w:sz w:val="28"/>
          <w:lang w:val="en-US"/>
        </w:rPr>
        <w:t>R</w:t>
      </w:r>
      <w:r w:rsidR="00997DEF" w:rsidRPr="00A05E28">
        <w:rPr>
          <w:sz w:val="28"/>
        </w:rPr>
        <w:t xml:space="preserve">=1 устанавливается в состояние </w:t>
      </w:r>
      <w:r w:rsidR="00997DEF" w:rsidRPr="00A05E28">
        <w:rPr>
          <w:sz w:val="28"/>
          <w:lang w:val="en-US"/>
        </w:rPr>
        <w:t>Q</w:t>
      </w:r>
      <w:r w:rsidR="00997DEF" w:rsidRPr="00A05E28">
        <w:rPr>
          <w:sz w:val="28"/>
        </w:rPr>
        <w:t xml:space="preserve">=1, а </w:t>
      </w:r>
      <w:r w:rsidR="00997DEF" w:rsidRPr="00A05E28">
        <w:rPr>
          <w:sz w:val="28"/>
          <w:lang w:val="en-US"/>
        </w:rPr>
        <w:t>R</w:t>
      </w:r>
      <w:r w:rsidR="00997DEF" w:rsidRPr="00A05E28">
        <w:rPr>
          <w:sz w:val="28"/>
        </w:rPr>
        <w:t xml:space="preserve">-триггер в этом случае устанавливается в состояние </w:t>
      </w:r>
      <w:r w:rsidR="00997DEF" w:rsidRPr="00A05E28">
        <w:rPr>
          <w:sz w:val="28"/>
          <w:lang w:val="en-US"/>
        </w:rPr>
        <w:t>Q</w:t>
      </w:r>
      <w:r w:rsidR="00997DEF" w:rsidRPr="00A05E28">
        <w:rPr>
          <w:sz w:val="28"/>
        </w:rPr>
        <w:t>=0.</w:t>
      </w:r>
    </w:p>
    <w:p w14:paraId="62C56C4A" w14:textId="1CF6ACFC" w:rsidR="00997DEF" w:rsidRPr="00A05E28" w:rsidRDefault="00997DEF" w:rsidP="00811726">
      <w:pPr>
        <w:widowControl w:val="0"/>
        <w:ind w:firstLine="709"/>
        <w:jc w:val="both"/>
        <w:rPr>
          <w:sz w:val="28"/>
        </w:rPr>
      </w:pPr>
      <w:r w:rsidRPr="00A05E28">
        <w:rPr>
          <w:sz w:val="28"/>
        </w:rPr>
        <w:t xml:space="preserve">На рисунке 3.3 приведено условное графическое изображение </w:t>
      </w:r>
      <w:r w:rsidRPr="00A05E28">
        <w:rPr>
          <w:sz w:val="28"/>
          <w:lang w:val="en-US"/>
        </w:rPr>
        <w:t>RS</w:t>
      </w:r>
      <w:r w:rsidRPr="00A05E28">
        <w:rPr>
          <w:sz w:val="28"/>
        </w:rPr>
        <w:t xml:space="preserve">-триггера, где символами инверсии показано, что активным сигналом для входов </w:t>
      </w:r>
      <w:r w:rsidRPr="00A05E28">
        <w:rPr>
          <w:sz w:val="28"/>
          <w:lang w:val="en-US"/>
        </w:rPr>
        <w:t>S</w:t>
      </w:r>
      <w:r w:rsidRPr="00A05E28">
        <w:rPr>
          <w:sz w:val="28"/>
        </w:rPr>
        <w:t xml:space="preserve"> и </w:t>
      </w:r>
      <w:r w:rsidRPr="00A05E28">
        <w:rPr>
          <w:sz w:val="28"/>
          <w:lang w:val="en-US"/>
        </w:rPr>
        <w:t>R</w:t>
      </w:r>
      <w:r w:rsidRPr="00A05E28">
        <w:rPr>
          <w:sz w:val="28"/>
        </w:rPr>
        <w:t xml:space="preserve"> является нулевой логический уровень.</w:t>
      </w:r>
    </w:p>
    <w:p w14:paraId="0D3DF542" w14:textId="77777777" w:rsidR="00997DEF" w:rsidRPr="00A05E28" w:rsidRDefault="00997DEF" w:rsidP="00811726">
      <w:pPr>
        <w:widowControl w:val="0"/>
        <w:ind w:firstLine="709"/>
        <w:jc w:val="both"/>
        <w:rPr>
          <w:sz w:val="28"/>
        </w:rPr>
      </w:pPr>
    </w:p>
    <w:p w14:paraId="3E570861" w14:textId="72B92E08" w:rsidR="00997DEF" w:rsidRPr="00A05E28" w:rsidRDefault="00E411F5" w:rsidP="00C42C8D">
      <w:pPr>
        <w:widowControl w:val="0"/>
        <w:jc w:val="center"/>
        <w:rPr>
          <w:sz w:val="28"/>
          <w:szCs w:val="28"/>
        </w:rPr>
      </w:pPr>
      <w:r w:rsidRPr="00A05E28">
        <w:rPr>
          <w:sz w:val="28"/>
          <w:szCs w:val="28"/>
        </w:rPr>
        <w:object w:dxaOrig="4516" w:dyaOrig="1651" w14:anchorId="3DB119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pt;height:95.45pt" o:ole="">
            <v:imagedata r:id="rId11" o:title=""/>
          </v:shape>
          <o:OLEObject Type="Embed" ProgID="Visio.Drawing.15" ShapeID="_x0000_i1025" DrawAspect="Content" ObjectID="_1747625952" r:id="rId12"/>
        </w:object>
      </w:r>
    </w:p>
    <w:p w14:paraId="2BE939FF" w14:textId="77777777" w:rsidR="00997DEF" w:rsidRPr="00A05E28" w:rsidRDefault="00997DEF" w:rsidP="00C42C8D">
      <w:pPr>
        <w:widowControl w:val="0"/>
        <w:jc w:val="center"/>
        <w:rPr>
          <w:sz w:val="28"/>
          <w:szCs w:val="28"/>
          <w:lang w:val="en-US"/>
        </w:rPr>
      </w:pPr>
    </w:p>
    <w:p w14:paraId="03E7D31A" w14:textId="73D79BAC" w:rsidR="00997DEF" w:rsidRDefault="00997DEF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3.3 – </w:t>
      </w:r>
      <w:r w:rsidR="00225E79" w:rsidRPr="00A05E28">
        <w:rPr>
          <w:sz w:val="28"/>
          <w:szCs w:val="28"/>
        </w:rPr>
        <w:t>У</w:t>
      </w:r>
      <w:r w:rsidRPr="00A05E28">
        <w:rPr>
          <w:sz w:val="28"/>
          <w:szCs w:val="28"/>
        </w:rPr>
        <w:t xml:space="preserve">словное графическое </w:t>
      </w:r>
      <w:r w:rsidR="006D2873">
        <w:rPr>
          <w:sz w:val="28"/>
          <w:szCs w:val="28"/>
        </w:rPr>
        <w:t xml:space="preserve">обозначение </w:t>
      </w:r>
      <w:proofErr w:type="gramStart"/>
      <w:r w:rsidR="006D2873">
        <w:rPr>
          <w:sz w:val="28"/>
          <w:szCs w:val="28"/>
        </w:rPr>
        <w:t>асинхронного</w:t>
      </w:r>
      <w:proofErr w:type="gramEnd"/>
      <w:r w:rsidRPr="00A05E28">
        <w:rPr>
          <w:sz w:val="28"/>
          <w:szCs w:val="28"/>
        </w:rPr>
        <w:t xml:space="preserve"> </w:t>
      </w:r>
      <w:r w:rsidRPr="00A05E28">
        <w:rPr>
          <w:sz w:val="28"/>
          <w:szCs w:val="28"/>
          <w:lang w:val="en-US"/>
        </w:rPr>
        <w:t>RS</w:t>
      </w:r>
      <w:r w:rsidRPr="00A05E28">
        <w:rPr>
          <w:sz w:val="28"/>
          <w:szCs w:val="28"/>
        </w:rPr>
        <w:t>-триггера</w:t>
      </w:r>
    </w:p>
    <w:p w14:paraId="44C3DD8E" w14:textId="77777777" w:rsidR="00B35BB5" w:rsidRPr="00A05E28" w:rsidRDefault="00B35BB5" w:rsidP="00B35BB5">
      <w:pPr>
        <w:rPr>
          <w:sz w:val="28"/>
          <w:szCs w:val="28"/>
        </w:rPr>
      </w:pPr>
    </w:p>
    <w:p w14:paraId="644EF5F5" w14:textId="561D93C3" w:rsidR="00997DEF" w:rsidRPr="00A05E28" w:rsidRDefault="00997DEF" w:rsidP="00811726">
      <w:pPr>
        <w:ind w:firstLine="709"/>
        <w:jc w:val="both"/>
        <w:rPr>
          <w:sz w:val="28"/>
        </w:rPr>
      </w:pPr>
      <w:r w:rsidRPr="00A05E28">
        <w:rPr>
          <w:sz w:val="28"/>
        </w:rPr>
        <w:t xml:space="preserve">Функционирование </w:t>
      </w:r>
      <w:r w:rsidRPr="00A05E28">
        <w:rPr>
          <w:sz w:val="28"/>
          <w:lang w:val="en-US"/>
        </w:rPr>
        <w:t>RS</w:t>
      </w:r>
      <w:r w:rsidRPr="00A05E28">
        <w:rPr>
          <w:sz w:val="28"/>
        </w:rPr>
        <w:t>-триггера определяется уравнением:</w:t>
      </w:r>
    </w:p>
    <w:p w14:paraId="47BA952D" w14:textId="77777777" w:rsidR="00997DEF" w:rsidRPr="00A05E28" w:rsidRDefault="00997DEF" w:rsidP="00811726">
      <w:pPr>
        <w:ind w:firstLine="709"/>
        <w:jc w:val="both"/>
        <w:rPr>
          <w:sz w:val="28"/>
        </w:rPr>
      </w:pPr>
    </w:p>
    <w:p w14:paraId="05E1B9F4" w14:textId="059D5B18" w:rsidR="00CA64E9" w:rsidRPr="00A05E28" w:rsidRDefault="00CA64E9" w:rsidP="00A05E28">
      <w:pPr>
        <w:jc w:val="center"/>
        <w:rPr>
          <w:sz w:val="28"/>
          <w:lang w:val="en-US"/>
        </w:rPr>
      </w:pPr>
      <w:r w:rsidRPr="00A05E28">
        <w:rPr>
          <w:sz w:val="28"/>
          <w:lang w:val="en-US"/>
        </w:rPr>
        <w:t>Q</w:t>
      </w:r>
      <w:r w:rsidRPr="00A05E28">
        <w:rPr>
          <w:sz w:val="28"/>
          <w:vertAlign w:val="subscript"/>
          <w:lang w:val="en-US"/>
        </w:rPr>
        <w:t>n+1</w:t>
      </w:r>
      <w:r w:rsidRPr="00A05E28">
        <w:rPr>
          <w:sz w:val="28"/>
          <w:lang w:val="en-US"/>
        </w:rPr>
        <w:t>=</w:t>
      </w:r>
      <m:oMath>
        <m:bar>
          <m:barPr>
            <m:pos m:val="top"/>
            <m:ctrlPr>
              <w:rPr>
                <w:rFonts w:ascii="Cambria Math" w:hAnsi="Cambria Math"/>
                <w:sz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n</m:t>
                </m:r>
              </m:sub>
            </m:sSub>
          </m:e>
        </m:bar>
      </m:oMath>
      <w:r w:rsidRPr="00A05E28">
        <w:rPr>
          <w:sz w:val="28"/>
          <w:lang w:val="en-US"/>
        </w:rPr>
        <w:t>S</w:t>
      </w:r>
      <w:r w:rsidRPr="00A05E28">
        <w:rPr>
          <w:sz w:val="28"/>
          <w:vertAlign w:val="subscript"/>
          <w:lang w:val="en-US"/>
        </w:rPr>
        <w:t>n</w:t>
      </w:r>
      <w:r w:rsidRPr="00A05E28">
        <w:rPr>
          <w:sz w:val="28"/>
          <w:lang w:val="en-US"/>
        </w:rPr>
        <w:t>+</w:t>
      </w:r>
      <m:oMath>
        <m:bar>
          <m:barPr>
            <m:pos m:val="top"/>
            <m:ctrlPr>
              <w:rPr>
                <w:rFonts w:ascii="Cambria Math" w:hAnsi="Cambria Math"/>
                <w:sz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sz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n</m:t>
                </m:r>
              </m:sub>
            </m:sSub>
          </m:e>
        </m:bar>
      </m:oMath>
      <w:r w:rsidRPr="00A05E28">
        <w:rPr>
          <w:sz w:val="28"/>
          <w:lang w:val="en-US"/>
        </w:rPr>
        <w:t>Q</w:t>
      </w:r>
      <w:r w:rsidRPr="00A05E28">
        <w:rPr>
          <w:sz w:val="28"/>
          <w:vertAlign w:val="subscript"/>
          <w:lang w:val="en-US"/>
        </w:rPr>
        <w:t>n</w:t>
      </w:r>
      <w:r w:rsidRPr="00A05E28">
        <w:rPr>
          <w:sz w:val="28"/>
          <w:lang w:val="en-US"/>
        </w:rPr>
        <w:t>.</w:t>
      </w:r>
    </w:p>
    <w:p w14:paraId="7FC206A9" w14:textId="77777777" w:rsidR="000053F4" w:rsidRPr="00A05E28" w:rsidRDefault="000053F4" w:rsidP="00811726">
      <w:pPr>
        <w:widowControl w:val="0"/>
        <w:ind w:firstLine="709"/>
        <w:jc w:val="both"/>
        <w:rPr>
          <w:b/>
          <w:sz w:val="36"/>
          <w:szCs w:val="28"/>
          <w:lang w:val="en-US"/>
        </w:rPr>
      </w:pPr>
    </w:p>
    <w:p w14:paraId="0AB43005" w14:textId="0C7B622A" w:rsidR="00CA64E9" w:rsidRDefault="00CA64E9" w:rsidP="00811726">
      <w:pPr>
        <w:widowControl w:val="0"/>
        <w:jc w:val="both"/>
        <w:rPr>
          <w:sz w:val="28"/>
        </w:rPr>
      </w:pPr>
      <w:r w:rsidRPr="00A05E28">
        <w:rPr>
          <w:sz w:val="28"/>
          <w:szCs w:val="28"/>
        </w:rPr>
        <w:t xml:space="preserve">где </w:t>
      </w:r>
      <w:proofErr w:type="spellStart"/>
      <w:r w:rsidRPr="00A05E28">
        <w:rPr>
          <w:sz w:val="28"/>
          <w:lang w:val="en-US"/>
        </w:rPr>
        <w:t>Q</w:t>
      </w:r>
      <w:r w:rsidRPr="00A05E28">
        <w:rPr>
          <w:sz w:val="28"/>
          <w:vertAlign w:val="subscript"/>
          <w:lang w:val="en-US"/>
        </w:rPr>
        <w:t>n</w:t>
      </w:r>
      <w:proofErr w:type="spellEnd"/>
      <w:r w:rsidRPr="00A05E28">
        <w:rPr>
          <w:sz w:val="28"/>
          <w:vertAlign w:val="subscript"/>
        </w:rPr>
        <w:t xml:space="preserve"> </w:t>
      </w:r>
      <w:r w:rsidRPr="00A05E28">
        <w:rPr>
          <w:sz w:val="28"/>
          <w:szCs w:val="28"/>
        </w:rPr>
        <w:t xml:space="preserve">и </w:t>
      </w:r>
      <w:proofErr w:type="spellStart"/>
      <w:r w:rsidRPr="00A05E28">
        <w:rPr>
          <w:sz w:val="28"/>
          <w:lang w:val="en-US"/>
        </w:rPr>
        <w:t>Q</w:t>
      </w:r>
      <w:r w:rsidRPr="00A05E28">
        <w:rPr>
          <w:sz w:val="28"/>
          <w:vertAlign w:val="subscript"/>
          <w:lang w:val="en-US"/>
        </w:rPr>
        <w:t>n</w:t>
      </w:r>
      <w:proofErr w:type="spellEnd"/>
      <w:r w:rsidRPr="00A05E28">
        <w:rPr>
          <w:sz w:val="28"/>
          <w:vertAlign w:val="subscript"/>
        </w:rPr>
        <w:t xml:space="preserve">+1 </w:t>
      </w:r>
      <w:r w:rsidRPr="00A05E28">
        <w:rPr>
          <w:sz w:val="28"/>
        </w:rPr>
        <w:t>– соответственно, предыдущее и новое состояние триггера.</w:t>
      </w:r>
    </w:p>
    <w:p w14:paraId="0C744962" w14:textId="77777777" w:rsidR="00B35BB5" w:rsidRPr="00A05E28" w:rsidRDefault="00B35BB5" w:rsidP="00811726">
      <w:pPr>
        <w:widowControl w:val="0"/>
        <w:jc w:val="both"/>
        <w:rPr>
          <w:sz w:val="28"/>
        </w:rPr>
      </w:pPr>
    </w:p>
    <w:p w14:paraId="6D7191BD" w14:textId="136B1EB9" w:rsidR="00CA64E9" w:rsidRPr="00A05E28" w:rsidRDefault="00CA64E9" w:rsidP="00811726">
      <w:pPr>
        <w:widowControl w:val="0"/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Поведение триггера можно определить сокращенной таблице</w:t>
      </w:r>
      <w:r w:rsidR="00D70375" w:rsidRPr="00A05E28">
        <w:rPr>
          <w:sz w:val="28"/>
          <w:szCs w:val="28"/>
        </w:rPr>
        <w:t>й истинности, представленной в таблице 3.1</w:t>
      </w:r>
      <w:r w:rsidRPr="00A05E28">
        <w:rPr>
          <w:sz w:val="28"/>
          <w:szCs w:val="28"/>
        </w:rPr>
        <w:t xml:space="preserve">, в которой сигналы на входах 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 xml:space="preserve"> и 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 определены для момента времени </w:t>
      </w:r>
      <w:r w:rsidRPr="00A05E28">
        <w:rPr>
          <w:sz w:val="28"/>
          <w:szCs w:val="28"/>
          <w:lang w:val="en-US"/>
        </w:rPr>
        <w:t>n</w:t>
      </w:r>
      <w:r w:rsidRPr="00A05E28">
        <w:rPr>
          <w:sz w:val="28"/>
          <w:szCs w:val="28"/>
        </w:rPr>
        <w:t xml:space="preserve">, а состояние триггера определяется для следующего момента времени, который определяют как </w:t>
      </w:r>
      <w:r w:rsidRPr="00A05E28">
        <w:rPr>
          <w:sz w:val="28"/>
          <w:szCs w:val="28"/>
          <w:lang w:val="en-US"/>
        </w:rPr>
        <w:t>n</w:t>
      </w:r>
      <w:r w:rsidRPr="00A05E28">
        <w:rPr>
          <w:sz w:val="28"/>
          <w:szCs w:val="28"/>
        </w:rPr>
        <w:t>+1.</w:t>
      </w:r>
    </w:p>
    <w:p w14:paraId="3DA2F547" w14:textId="77777777" w:rsidR="00CA64E9" w:rsidRPr="00A05E28" w:rsidRDefault="00CA64E9" w:rsidP="00811726">
      <w:pPr>
        <w:widowControl w:val="0"/>
        <w:ind w:firstLine="709"/>
        <w:jc w:val="both"/>
        <w:rPr>
          <w:b/>
          <w:sz w:val="36"/>
          <w:szCs w:val="28"/>
        </w:rPr>
      </w:pPr>
    </w:p>
    <w:p w14:paraId="7E1D1923" w14:textId="4B5846E1" w:rsidR="00D70375" w:rsidRPr="00A05E28" w:rsidRDefault="00D70375" w:rsidP="00767045">
      <w:pPr>
        <w:widowControl w:val="0"/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t>Таблица 3.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225E79" w:rsidRPr="00A05E28" w14:paraId="0ABE247E" w14:textId="77777777" w:rsidTr="00225E79">
        <w:tc>
          <w:tcPr>
            <w:tcW w:w="2392" w:type="dxa"/>
          </w:tcPr>
          <w:p w14:paraId="54E4852E" w14:textId="42CB4930" w:rsidR="00225E79" w:rsidRPr="00A05E28" w:rsidRDefault="00225E79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b/>
                <w:sz w:val="28"/>
                <w:szCs w:val="28"/>
                <w:lang w:val="en-US"/>
              </w:rPr>
              <w:t>Sn</w:t>
            </w:r>
            <w:proofErr w:type="spellEnd"/>
          </w:p>
        </w:tc>
        <w:tc>
          <w:tcPr>
            <w:tcW w:w="2392" w:type="dxa"/>
          </w:tcPr>
          <w:p w14:paraId="5DD61697" w14:textId="6754F30B" w:rsidR="00225E79" w:rsidRPr="00A05E28" w:rsidRDefault="00225E79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b/>
                <w:sz w:val="28"/>
                <w:szCs w:val="28"/>
                <w:lang w:val="en-US"/>
              </w:rPr>
              <w:t>Rn</w:t>
            </w:r>
            <w:proofErr w:type="spellEnd"/>
          </w:p>
        </w:tc>
        <w:tc>
          <w:tcPr>
            <w:tcW w:w="2393" w:type="dxa"/>
          </w:tcPr>
          <w:p w14:paraId="792D99BC" w14:textId="44AD398F" w:rsidR="00225E79" w:rsidRPr="00A05E28" w:rsidRDefault="00225E79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  <w:lang w:val="en-US"/>
              </w:rPr>
              <w:t>Qn+1</w:t>
            </w:r>
          </w:p>
        </w:tc>
        <w:tc>
          <w:tcPr>
            <w:tcW w:w="2393" w:type="dxa"/>
          </w:tcPr>
          <w:p w14:paraId="656FBD4D" w14:textId="6392FF4D" w:rsidR="00225E79" w:rsidRPr="00A05E28" w:rsidRDefault="00225E79" w:rsidP="006E02ED">
            <w:pPr>
              <w:widowControl w:val="0"/>
              <w:jc w:val="center"/>
              <w:rPr>
                <w:b/>
                <w:sz w:val="28"/>
                <w:szCs w:val="28"/>
              </w:rPr>
            </w:pPr>
            <w:r w:rsidRPr="00A05E28">
              <w:rPr>
                <w:b/>
                <w:sz w:val="28"/>
                <w:szCs w:val="28"/>
              </w:rPr>
              <w:t>Примечание</w:t>
            </w:r>
          </w:p>
        </w:tc>
      </w:tr>
      <w:tr w:rsidR="00225E79" w:rsidRPr="00A05E28" w14:paraId="44512801" w14:textId="77777777" w:rsidTr="00225E79">
        <w:tc>
          <w:tcPr>
            <w:tcW w:w="2392" w:type="dxa"/>
          </w:tcPr>
          <w:p w14:paraId="3B8AB05E" w14:textId="15AB798B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2392" w:type="dxa"/>
          </w:tcPr>
          <w:p w14:paraId="529CE1A3" w14:textId="7CE95B12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14:paraId="6788FBBC" w14:textId="1F57AD4A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-</w:t>
            </w:r>
          </w:p>
        </w:tc>
        <w:tc>
          <w:tcPr>
            <w:tcW w:w="2393" w:type="dxa"/>
          </w:tcPr>
          <w:p w14:paraId="0D2E4D1E" w14:textId="599830FC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запрещено</w:t>
            </w:r>
          </w:p>
        </w:tc>
      </w:tr>
      <w:tr w:rsidR="00225E79" w:rsidRPr="00A05E28" w14:paraId="59A1DA17" w14:textId="77777777" w:rsidTr="00225E79">
        <w:tc>
          <w:tcPr>
            <w:tcW w:w="2392" w:type="dxa"/>
          </w:tcPr>
          <w:p w14:paraId="7878795D" w14:textId="6E6297B8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2392" w:type="dxa"/>
          </w:tcPr>
          <w:p w14:paraId="40D4DE2B" w14:textId="06762155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415BFB5A" w14:textId="019FAB01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00C67C79" w14:textId="3D2F45DE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запись единицы</w:t>
            </w:r>
          </w:p>
        </w:tc>
      </w:tr>
      <w:tr w:rsidR="00225E79" w:rsidRPr="00A05E28" w14:paraId="63AF7EF5" w14:textId="77777777" w:rsidTr="00225E79">
        <w:tc>
          <w:tcPr>
            <w:tcW w:w="2392" w:type="dxa"/>
          </w:tcPr>
          <w:p w14:paraId="31387DAC" w14:textId="57635FF5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2392" w:type="dxa"/>
          </w:tcPr>
          <w:p w14:paraId="5F3A0234" w14:textId="7F37459A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14:paraId="4F73731C" w14:textId="657004E7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14:paraId="1B13DA6E" w14:textId="7DC7E83D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запись нуля</w:t>
            </w:r>
          </w:p>
        </w:tc>
      </w:tr>
      <w:tr w:rsidR="00225E79" w:rsidRPr="00A05E28" w14:paraId="09CA62E9" w14:textId="77777777" w:rsidTr="00225E79">
        <w:tc>
          <w:tcPr>
            <w:tcW w:w="2392" w:type="dxa"/>
          </w:tcPr>
          <w:p w14:paraId="5EA66467" w14:textId="1A652C6C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2392" w:type="dxa"/>
          </w:tcPr>
          <w:p w14:paraId="3066B6BC" w14:textId="3665ECB9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6F7D12AD" w14:textId="5B274C8B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sz w:val="28"/>
                <w:szCs w:val="28"/>
                <w:lang w:val="en-US"/>
              </w:rPr>
              <w:t>Qn</w:t>
            </w:r>
            <w:proofErr w:type="spellEnd"/>
          </w:p>
        </w:tc>
        <w:tc>
          <w:tcPr>
            <w:tcW w:w="2393" w:type="dxa"/>
          </w:tcPr>
          <w:p w14:paraId="2C426285" w14:textId="2CC93160" w:rsidR="00225E79" w:rsidRPr="00A05E28" w:rsidRDefault="00225E79" w:rsidP="006E02ED">
            <w:pPr>
              <w:widowControl w:val="0"/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хранение</w:t>
            </w:r>
          </w:p>
        </w:tc>
      </w:tr>
    </w:tbl>
    <w:p w14:paraId="3E12F1DB" w14:textId="77777777" w:rsidR="00225E79" w:rsidRPr="00A05E28" w:rsidRDefault="00225E79" w:rsidP="00811726">
      <w:pPr>
        <w:widowControl w:val="0"/>
        <w:ind w:firstLine="709"/>
        <w:jc w:val="both"/>
        <w:rPr>
          <w:sz w:val="28"/>
          <w:szCs w:val="28"/>
        </w:rPr>
      </w:pPr>
    </w:p>
    <w:p w14:paraId="4F454EC7" w14:textId="10CDD799" w:rsidR="00D70375" w:rsidRPr="00A05E28" w:rsidRDefault="00D70375" w:rsidP="00811726">
      <w:pPr>
        <w:widowControl w:val="0"/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оведение триггера также можно описать таблицей переходов предоставленной в таблице 3.2. Эта таблица определяет значения сигналов на входах, при которых происходит переход триггера из исходного состояния </w:t>
      </w:r>
      <w:proofErr w:type="spellStart"/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</w:rPr>
        <w:t xml:space="preserve"> в состояние </w:t>
      </w:r>
      <w:proofErr w:type="spellStart"/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  <w:vertAlign w:val="subscript"/>
        </w:rPr>
        <w:t>+1</w:t>
      </w:r>
      <w:r w:rsidRPr="00A05E28">
        <w:rPr>
          <w:sz w:val="28"/>
          <w:szCs w:val="28"/>
        </w:rPr>
        <w:t xml:space="preserve">. Исходное и конечное состояние триггера записаны, соответственно в столбцах  </w:t>
      </w:r>
      <w:proofErr w:type="spellStart"/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</w:rPr>
        <w:t xml:space="preserve"> и </w:t>
      </w:r>
      <w:proofErr w:type="spellStart"/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  <w:vertAlign w:val="subscript"/>
        </w:rPr>
        <w:t>+1</w:t>
      </w:r>
      <w:r w:rsidRPr="00A05E28">
        <w:rPr>
          <w:sz w:val="28"/>
          <w:szCs w:val="28"/>
        </w:rPr>
        <w:t>, а значения сигналов в момент времени «</w:t>
      </w:r>
      <w:r w:rsidRPr="00A05E28">
        <w:rPr>
          <w:sz w:val="28"/>
          <w:szCs w:val="28"/>
          <w:lang w:val="en-US"/>
        </w:rPr>
        <w:t>n</w:t>
      </w:r>
      <w:r w:rsidRPr="00A05E28">
        <w:rPr>
          <w:sz w:val="28"/>
          <w:szCs w:val="28"/>
        </w:rPr>
        <w:t xml:space="preserve">» на его входах – в столбцах </w:t>
      </w:r>
      <w:proofErr w:type="spellStart"/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</w:rPr>
        <w:t xml:space="preserve"> и </w:t>
      </w:r>
      <w:proofErr w:type="spellStart"/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  <w:vertAlign w:val="subscript"/>
          <w:lang w:val="en-US"/>
        </w:rPr>
        <w:t>n</w:t>
      </w:r>
      <w:proofErr w:type="spellEnd"/>
      <w:r w:rsidRPr="00A05E28">
        <w:rPr>
          <w:sz w:val="28"/>
          <w:szCs w:val="28"/>
        </w:rPr>
        <w:t xml:space="preserve">.  </w:t>
      </w:r>
    </w:p>
    <w:p w14:paraId="7DEBD455" w14:textId="77777777" w:rsidR="00DC7D0E" w:rsidRPr="00A05E28" w:rsidRDefault="00DC7D0E" w:rsidP="00811726">
      <w:pPr>
        <w:widowControl w:val="0"/>
        <w:ind w:firstLine="709"/>
        <w:jc w:val="both"/>
        <w:rPr>
          <w:sz w:val="28"/>
          <w:szCs w:val="28"/>
        </w:rPr>
      </w:pPr>
    </w:p>
    <w:p w14:paraId="30EC1876" w14:textId="3AE4FF26" w:rsidR="00D70375" w:rsidRPr="00A05E28" w:rsidRDefault="00D70375" w:rsidP="00767045">
      <w:pPr>
        <w:widowControl w:val="0"/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t>Таблица 3.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D70375" w:rsidRPr="00A05E28" w14:paraId="14DE1476" w14:textId="77777777" w:rsidTr="00D70375">
        <w:tc>
          <w:tcPr>
            <w:tcW w:w="2392" w:type="dxa"/>
          </w:tcPr>
          <w:p w14:paraId="6BAC53FD" w14:textId="346E1FD4" w:rsidR="00D70375" w:rsidRPr="00A05E28" w:rsidRDefault="00D70375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2" w:type="dxa"/>
          </w:tcPr>
          <w:p w14:paraId="4D1F0BB8" w14:textId="7FFB1030" w:rsidR="00D70375" w:rsidRPr="00A05E28" w:rsidRDefault="00BF163F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  <w:vertAlign w:val="subscript"/>
                        <w:lang w:val="en-US"/>
                      </w:rPr>
                      <m:t>n</m:t>
                    </m:r>
                  </m:e>
                </m:bar>
              </m:oMath>
            </m:oMathPara>
          </w:p>
        </w:tc>
        <w:tc>
          <w:tcPr>
            <w:tcW w:w="2393" w:type="dxa"/>
          </w:tcPr>
          <w:p w14:paraId="3B116098" w14:textId="4D004C56" w:rsidR="00D70375" w:rsidRPr="00A05E28" w:rsidRDefault="00BF163F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8"/>
                        <w:szCs w:val="28"/>
                        <w:vertAlign w:val="subscript"/>
                        <w:lang w:val="en-US"/>
                      </w:rPr>
                      <m:t>n</m:t>
                    </m:r>
                  </m:e>
                </m:bar>
              </m:oMath>
            </m:oMathPara>
          </w:p>
        </w:tc>
        <w:tc>
          <w:tcPr>
            <w:tcW w:w="2393" w:type="dxa"/>
          </w:tcPr>
          <w:p w14:paraId="24B37D63" w14:textId="52E72C1E" w:rsidR="00D70375" w:rsidRPr="00A05E28" w:rsidRDefault="00D70375" w:rsidP="006E02ED">
            <w:pPr>
              <w:widowControl w:val="0"/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D70375" w:rsidRPr="00A05E28" w14:paraId="0C090B25" w14:textId="77777777" w:rsidTr="00D70375">
        <w:tc>
          <w:tcPr>
            <w:tcW w:w="2392" w:type="dxa"/>
          </w:tcPr>
          <w:p w14:paraId="26C3B003" w14:textId="6F790E58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3C441EF5" w14:textId="78595236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1C647BDE" w14:textId="7F476B3F" w:rsidR="00D70375" w:rsidRPr="00A05E28" w:rsidRDefault="006E02ED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55F0A57A" w14:textId="23760F35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</w:tr>
      <w:tr w:rsidR="00D70375" w:rsidRPr="00A05E28" w14:paraId="57F7B6EB" w14:textId="77777777" w:rsidTr="00D70375">
        <w:tc>
          <w:tcPr>
            <w:tcW w:w="2392" w:type="dxa"/>
          </w:tcPr>
          <w:p w14:paraId="51FD4B67" w14:textId="12283E9B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7D429AC3" w14:textId="7158D7BD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7F381DB4" w14:textId="25B38643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26D86DC4" w14:textId="18843871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</w:tr>
      <w:tr w:rsidR="00D70375" w:rsidRPr="00A05E28" w14:paraId="79E8E10E" w14:textId="77777777" w:rsidTr="00D70375">
        <w:tc>
          <w:tcPr>
            <w:tcW w:w="2392" w:type="dxa"/>
          </w:tcPr>
          <w:p w14:paraId="5531307C" w14:textId="2CF684DF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5B1DDA17" w14:textId="0758B65E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2344846A" w14:textId="73328510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1698AB1B" w14:textId="7B2012F5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</w:tr>
      <w:tr w:rsidR="00D70375" w:rsidRPr="00A05E28" w14:paraId="4427C038" w14:textId="77777777" w:rsidTr="00D70375">
        <w:tc>
          <w:tcPr>
            <w:tcW w:w="2392" w:type="dxa"/>
          </w:tcPr>
          <w:p w14:paraId="760EC367" w14:textId="08541A35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2F6B4739" w14:textId="71EA4705" w:rsidR="00D70375" w:rsidRPr="00A05E28" w:rsidRDefault="006E02ED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41981279" w14:textId="7427B703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020991B7" w14:textId="32A4E633" w:rsidR="00D70375" w:rsidRPr="00A05E28" w:rsidRDefault="00D70375" w:rsidP="006E02ED">
            <w:pPr>
              <w:widowControl w:val="0"/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29D48984" w14:textId="77777777" w:rsidR="00D70375" w:rsidRPr="00A05E28" w:rsidRDefault="00D70375" w:rsidP="00811726">
      <w:pPr>
        <w:widowControl w:val="0"/>
        <w:jc w:val="both"/>
        <w:rPr>
          <w:sz w:val="28"/>
          <w:szCs w:val="28"/>
        </w:rPr>
      </w:pPr>
    </w:p>
    <w:p w14:paraId="2D98B1B7" w14:textId="69584472" w:rsidR="00EC2587" w:rsidRPr="00A05E28" w:rsidRDefault="00EC2587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 xml:space="preserve">3.2 </w:t>
      </w:r>
      <w:r w:rsidR="00531121" w:rsidRPr="00A05E28">
        <w:rPr>
          <w:rFonts w:ascii="Times New Roman" w:hAnsi="Times New Roman" w:cs="Times New Roman"/>
          <w:b/>
          <w:sz w:val="28"/>
          <w:szCs w:val="28"/>
        </w:rPr>
        <w:tab/>
      </w:r>
      <w:r w:rsidR="000D414F" w:rsidRPr="00A05E28">
        <w:rPr>
          <w:rFonts w:ascii="Times New Roman" w:hAnsi="Times New Roman" w:cs="Times New Roman"/>
          <w:b/>
          <w:sz w:val="28"/>
          <w:szCs w:val="28"/>
          <w:lang w:val="en-US"/>
        </w:rPr>
        <w:t>JK</w:t>
      </w:r>
      <w:r w:rsidR="000D414F" w:rsidRPr="00A05E28">
        <w:rPr>
          <w:rFonts w:ascii="Times New Roman" w:hAnsi="Times New Roman" w:cs="Times New Roman"/>
          <w:b/>
          <w:sz w:val="28"/>
          <w:szCs w:val="28"/>
        </w:rPr>
        <w:t>-триггер</w:t>
      </w:r>
    </w:p>
    <w:p w14:paraId="2AB2FC0D" w14:textId="77777777" w:rsidR="00EC2587" w:rsidRPr="00A05E28" w:rsidRDefault="00EC2587" w:rsidP="00811726">
      <w:pPr>
        <w:ind w:firstLine="709"/>
        <w:jc w:val="both"/>
        <w:rPr>
          <w:sz w:val="28"/>
          <w:szCs w:val="28"/>
        </w:rPr>
      </w:pPr>
    </w:p>
    <w:p w14:paraId="456B0D75" w14:textId="5221571B" w:rsidR="003E0B5E" w:rsidRPr="00A05E28" w:rsidRDefault="003E0B5E" w:rsidP="00811726">
      <w:pPr>
        <w:ind w:firstLine="709"/>
        <w:jc w:val="both"/>
        <w:rPr>
          <w:sz w:val="28"/>
          <w:szCs w:val="28"/>
        </w:rPr>
      </w:pPr>
      <w:proofErr w:type="gramStart"/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 xml:space="preserve">-триггер имеет два информационных входа </w:t>
      </w:r>
      <w:r w:rsidRPr="00A05E28">
        <w:rPr>
          <w:sz w:val="28"/>
          <w:szCs w:val="28"/>
          <w:lang w:val="en-US"/>
        </w:rPr>
        <w:t>J</w:t>
      </w:r>
      <w:r w:rsidRPr="00A05E28">
        <w:rPr>
          <w:sz w:val="28"/>
          <w:szCs w:val="28"/>
        </w:rPr>
        <w:t xml:space="preserve"> и </w:t>
      </w:r>
      <w:r w:rsidRPr="00A05E28">
        <w:rPr>
          <w:sz w:val="28"/>
          <w:szCs w:val="28"/>
          <w:lang w:val="en-US"/>
        </w:rPr>
        <w:t>K</w:t>
      </w:r>
      <w:r w:rsidRPr="00A05E28">
        <w:rPr>
          <w:sz w:val="28"/>
          <w:szCs w:val="28"/>
        </w:rPr>
        <w:t>, предназначенные для установки его выхода в логическое состояние 1 или 0.</w:t>
      </w:r>
      <w:proofErr w:type="gramEnd"/>
      <w:r w:rsidRPr="00A05E28">
        <w:rPr>
          <w:sz w:val="28"/>
          <w:szCs w:val="28"/>
        </w:rPr>
        <w:t xml:space="preserve"> В интегральной </w:t>
      </w:r>
      <w:proofErr w:type="spellStart"/>
      <w:r w:rsidRPr="00A05E28">
        <w:rPr>
          <w:sz w:val="28"/>
          <w:szCs w:val="28"/>
        </w:rPr>
        <w:t>схем</w:t>
      </w:r>
      <w:r w:rsidR="006D2873">
        <w:rPr>
          <w:sz w:val="28"/>
          <w:szCs w:val="28"/>
        </w:rPr>
        <w:t>от</w:t>
      </w:r>
      <w:r w:rsidRPr="00A05E28">
        <w:rPr>
          <w:sz w:val="28"/>
          <w:szCs w:val="28"/>
        </w:rPr>
        <w:t>ехнике</w:t>
      </w:r>
      <w:proofErr w:type="spellEnd"/>
      <w:r w:rsidRPr="00A05E28">
        <w:rPr>
          <w:sz w:val="28"/>
          <w:szCs w:val="28"/>
        </w:rPr>
        <w:t xml:space="preserve">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 xml:space="preserve">-триггеры обычно выполняются </w:t>
      </w:r>
      <w:proofErr w:type="gramStart"/>
      <w:r w:rsidRPr="00A05E28">
        <w:rPr>
          <w:sz w:val="28"/>
          <w:szCs w:val="28"/>
        </w:rPr>
        <w:t>синхронными</w:t>
      </w:r>
      <w:proofErr w:type="gramEnd"/>
      <w:r w:rsidRPr="00A05E28">
        <w:rPr>
          <w:sz w:val="28"/>
          <w:szCs w:val="28"/>
        </w:rPr>
        <w:t xml:space="preserve">, поэтому сигналы на информационных входах влияют на состояние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 только при поступлении тактового сигнала на его вход синхронизации С.</w:t>
      </w:r>
    </w:p>
    <w:p w14:paraId="7A378E6E" w14:textId="0180B402" w:rsidR="003E0B5E" w:rsidRPr="00A05E28" w:rsidRDefault="003E0B5E" w:rsidP="00811726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На рисунке 3.4 приведен один из вариантов построения синхронного двухступенчатого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.</w:t>
      </w:r>
    </w:p>
    <w:p w14:paraId="4B0B09B8" w14:textId="77777777" w:rsidR="003E0B5E" w:rsidRPr="00A05E28" w:rsidRDefault="003E0B5E" w:rsidP="00811726">
      <w:pPr>
        <w:ind w:firstLine="709"/>
        <w:jc w:val="both"/>
        <w:rPr>
          <w:sz w:val="28"/>
          <w:szCs w:val="28"/>
        </w:rPr>
      </w:pPr>
    </w:p>
    <w:p w14:paraId="49E0466C" w14:textId="3A1DD873" w:rsidR="003E0B5E" w:rsidRPr="00A05E28" w:rsidRDefault="00D103B6" w:rsidP="00C42C8D">
      <w:pPr>
        <w:jc w:val="center"/>
        <w:rPr>
          <w:sz w:val="28"/>
          <w:szCs w:val="28"/>
        </w:rPr>
      </w:pPr>
      <w:r>
        <w:object w:dxaOrig="10590" w:dyaOrig="5521" w14:anchorId="131B5666">
          <v:shape id="_x0000_i1026" type="#_x0000_t75" style="width:376.75pt;height:196.75pt" o:ole="">
            <v:imagedata r:id="rId13" o:title=""/>
          </v:shape>
          <o:OLEObject Type="Embed" ProgID="Visio.Drawing.15" ShapeID="_x0000_i1026" DrawAspect="Content" ObjectID="_1747625953" r:id="rId14"/>
        </w:object>
      </w:r>
    </w:p>
    <w:p w14:paraId="4186743D" w14:textId="77777777" w:rsidR="003E0B5E" w:rsidRPr="00A05E28" w:rsidRDefault="003E0B5E" w:rsidP="00C42C8D">
      <w:pPr>
        <w:jc w:val="center"/>
        <w:rPr>
          <w:sz w:val="28"/>
          <w:szCs w:val="28"/>
        </w:rPr>
      </w:pPr>
    </w:p>
    <w:p w14:paraId="0A20D3BA" w14:textId="3BF509B8" w:rsidR="003E0B5E" w:rsidRDefault="003E0B5E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3.4 – Схема </w:t>
      </w:r>
      <w:proofErr w:type="gramStart"/>
      <w:r w:rsidRPr="00A05E28">
        <w:rPr>
          <w:sz w:val="28"/>
          <w:szCs w:val="28"/>
        </w:rPr>
        <w:t>синхронного</w:t>
      </w:r>
      <w:proofErr w:type="gramEnd"/>
      <w:r w:rsidRPr="00A05E28">
        <w:rPr>
          <w:sz w:val="28"/>
          <w:szCs w:val="28"/>
        </w:rPr>
        <w:t xml:space="preserve"> двухступенчатого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</w:t>
      </w:r>
      <w:r w:rsidR="00811726" w:rsidRPr="00A05E28">
        <w:rPr>
          <w:sz w:val="28"/>
          <w:szCs w:val="28"/>
        </w:rPr>
        <w:t>триггера</w:t>
      </w:r>
    </w:p>
    <w:p w14:paraId="45262756" w14:textId="77777777" w:rsidR="006D2873" w:rsidRPr="00A05E28" w:rsidRDefault="006D2873" w:rsidP="00C42C8D">
      <w:pPr>
        <w:jc w:val="center"/>
        <w:rPr>
          <w:sz w:val="28"/>
          <w:szCs w:val="28"/>
        </w:rPr>
      </w:pPr>
    </w:p>
    <w:p w14:paraId="5E2614E3" w14:textId="3EABF3D5" w:rsidR="003E0B5E" w:rsidRPr="00A05E28" w:rsidRDefault="003E0B5E" w:rsidP="00811726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Схема состоит из основного 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S</m:t>
            </m:r>
          </m:e>
        </m:bar>
      </m:oMath>
      <w:r w:rsidRPr="00A05E28">
        <w:rPr>
          <w:sz w:val="28"/>
          <w:szCs w:val="28"/>
        </w:rPr>
        <w:t xml:space="preserve">-триггера на логических элементах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3,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4 и дополнительного – на логических элементах  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7,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8. Логические элементы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2 обеспечивают синхронизацию основного триггера, а элементы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5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6 – синхронизацию дополнительного триггера. Основной</w:t>
      </w:r>
      <w:r w:rsidR="000A60AE" w:rsidRPr="00A05E28">
        <w:rPr>
          <w:sz w:val="28"/>
          <w:szCs w:val="28"/>
        </w:rPr>
        <w:t xml:space="preserve"> триггер тактируется потенциалом </w:t>
      </w:r>
      <w:proofErr w:type="gramStart"/>
      <w:r w:rsidR="000A60AE" w:rsidRPr="00A05E28">
        <w:rPr>
          <w:sz w:val="28"/>
          <w:szCs w:val="28"/>
        </w:rPr>
        <w:t>логической</w:t>
      </w:r>
      <w:proofErr w:type="gramEnd"/>
      <w:r w:rsidR="000A60AE" w:rsidRPr="00A05E28">
        <w:rPr>
          <w:sz w:val="28"/>
          <w:szCs w:val="28"/>
        </w:rPr>
        <w:t xml:space="preserve"> 1, поступающим на вход С. Логический элемент </w:t>
      </w:r>
      <w:r w:rsidR="000A60AE" w:rsidRPr="00A05E28">
        <w:rPr>
          <w:sz w:val="28"/>
          <w:szCs w:val="28"/>
          <w:lang w:val="en-US"/>
        </w:rPr>
        <w:t>D</w:t>
      </w:r>
      <w:r w:rsidR="000A60AE" w:rsidRPr="00A05E28">
        <w:rPr>
          <w:sz w:val="28"/>
          <w:szCs w:val="28"/>
        </w:rPr>
        <w:t>9 инвертирует тактовый сигнал, поэтому дополнительный триггер тактируется потенциалом логического 0.</w:t>
      </w:r>
    </w:p>
    <w:p w14:paraId="676FD228" w14:textId="254EF384" w:rsidR="00C87309" w:rsidRPr="00A05E28" w:rsidRDefault="00C87309" w:rsidP="00811726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Рассмотрим работу триггера при разных комбинациях входного сигнала. Пусть в исходном положении триггер находится в нулевом состоянии (</w:t>
      </w:r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</w:rPr>
        <w:t xml:space="preserve">=0). Тогда на одном из входов элементов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2 будут, соответственно, </w:t>
      </w:r>
      <w:proofErr w:type="gramStart"/>
      <w:r w:rsidRPr="00A05E28">
        <w:rPr>
          <w:sz w:val="28"/>
          <w:szCs w:val="28"/>
        </w:rPr>
        <w:t>логическая</w:t>
      </w:r>
      <w:proofErr w:type="gramEnd"/>
      <w:r w:rsidRPr="00A05E28">
        <w:rPr>
          <w:sz w:val="28"/>
          <w:szCs w:val="28"/>
        </w:rPr>
        <w:t xml:space="preserve"> 1 (</w:t>
      </w:r>
      <m:oMath>
        <m:bar>
          <m:barPr>
            <m:pos m:val="top"/>
            <m:ctrlPr>
              <w:rPr>
                <w:rFonts w:ascii="Cambria Math" w:hAnsi="Cambria Math"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</m:bar>
      </m:oMath>
      <w:r w:rsidRPr="00A05E28">
        <w:rPr>
          <w:sz w:val="28"/>
          <w:szCs w:val="28"/>
        </w:rPr>
        <w:t>=1) и логический 0 (</w:t>
      </w:r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</w:rPr>
        <w:t>=0). При отсутствии входов тактового импульса, то есть при</w:t>
      </w:r>
      <w:proofErr w:type="gramStart"/>
      <w:r w:rsidRPr="00A05E28">
        <w:rPr>
          <w:sz w:val="28"/>
          <w:szCs w:val="28"/>
        </w:rPr>
        <w:t xml:space="preserve"> С</w:t>
      </w:r>
      <w:proofErr w:type="gramEnd"/>
      <w:r w:rsidRPr="00A05E28">
        <w:rPr>
          <w:sz w:val="28"/>
          <w:szCs w:val="28"/>
        </w:rPr>
        <w:t xml:space="preserve">=0, элементы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2 закрыты независимо от того, какие сигналы будут на остальных их входах.</w:t>
      </w:r>
    </w:p>
    <w:p w14:paraId="52EFD755" w14:textId="77777777" w:rsidR="00D611E1" w:rsidRPr="00A05E28" w:rsidRDefault="00C87309" w:rsidP="00D611E1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усть на вход </w:t>
      </w:r>
      <w:r w:rsidRPr="00A05E28">
        <w:rPr>
          <w:sz w:val="28"/>
          <w:szCs w:val="28"/>
          <w:lang w:val="en-US"/>
        </w:rPr>
        <w:t>J</w:t>
      </w:r>
      <w:r w:rsidRPr="00A05E28">
        <w:rPr>
          <w:sz w:val="28"/>
          <w:szCs w:val="28"/>
        </w:rPr>
        <w:t xml:space="preserve"> подан сигнал логической 1 (</w:t>
      </w:r>
      <w:r w:rsidRPr="00A05E28">
        <w:rPr>
          <w:sz w:val="28"/>
          <w:szCs w:val="28"/>
          <w:lang w:val="en-US"/>
        </w:rPr>
        <w:t>J</w:t>
      </w:r>
      <w:r w:rsidRPr="00A05E28">
        <w:rPr>
          <w:sz w:val="28"/>
          <w:szCs w:val="28"/>
        </w:rPr>
        <w:t>=1), а на входе</w:t>
      </w:r>
      <w:proofErr w:type="gramStart"/>
      <w:r w:rsidRPr="00A05E28">
        <w:rPr>
          <w:sz w:val="28"/>
          <w:szCs w:val="28"/>
        </w:rPr>
        <w:t xml:space="preserve"> К</w:t>
      </w:r>
      <w:proofErr w:type="gramEnd"/>
      <w:r w:rsidRPr="00A05E28">
        <w:rPr>
          <w:sz w:val="28"/>
          <w:szCs w:val="28"/>
        </w:rPr>
        <w:t xml:space="preserve"> отсутствует логический 0 (К=0). Тогда с приходом импульса синхронизации</w:t>
      </w:r>
      <w:proofErr w:type="gramStart"/>
      <w:r w:rsidRPr="00A05E28">
        <w:rPr>
          <w:sz w:val="28"/>
          <w:szCs w:val="28"/>
        </w:rPr>
        <w:t xml:space="preserve"> С</w:t>
      </w:r>
      <w:proofErr w:type="gramEnd"/>
      <w:r w:rsidRPr="00A05E28">
        <w:rPr>
          <w:sz w:val="28"/>
          <w:szCs w:val="28"/>
        </w:rPr>
        <w:t xml:space="preserve">=1 элемент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откроется, а элемент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2 останется закрытым. Одновременно с этим закроются оба элемент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5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6 сигналом логического снимаемым с выхода инвертор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9. Сигнал логического нуля с выхода открытого элемент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установит основной </w:t>
      </w:r>
      <w:r w:rsidR="00456889" w:rsidRPr="00A05E28">
        <w:rPr>
          <w:sz w:val="28"/>
          <w:szCs w:val="28"/>
        </w:rPr>
        <w:t xml:space="preserve">триггер в состояние 1. Тогда на одном из входов элемента </w:t>
      </w:r>
      <w:r w:rsidR="00456889" w:rsidRPr="00A05E28">
        <w:rPr>
          <w:sz w:val="28"/>
          <w:szCs w:val="28"/>
          <w:lang w:val="en-US"/>
        </w:rPr>
        <w:t>D</w:t>
      </w:r>
      <w:r w:rsidR="00456889" w:rsidRPr="00A05E28">
        <w:rPr>
          <w:sz w:val="28"/>
          <w:szCs w:val="28"/>
        </w:rPr>
        <w:t xml:space="preserve">5 будет сигнал логической 1, а на входе элемента </w:t>
      </w:r>
      <w:r w:rsidR="00456889" w:rsidRPr="00A05E28">
        <w:rPr>
          <w:sz w:val="28"/>
          <w:szCs w:val="28"/>
          <w:lang w:val="en-US"/>
        </w:rPr>
        <w:t>D</w:t>
      </w:r>
      <w:r w:rsidR="00456889" w:rsidRPr="00A05E28">
        <w:rPr>
          <w:sz w:val="28"/>
          <w:szCs w:val="28"/>
        </w:rPr>
        <w:t>6 – сигнал логического 0. Эти сигналы никак не повлияют на состояние дополнительного триггера</w:t>
      </w:r>
      <w:r w:rsidR="00D611E1" w:rsidRPr="00A05E28">
        <w:rPr>
          <w:sz w:val="28"/>
          <w:szCs w:val="28"/>
        </w:rPr>
        <w:t>, так как во время действия импульса синхронизации</w:t>
      </w:r>
      <w:proofErr w:type="gramStart"/>
      <w:r w:rsidR="00D611E1" w:rsidRPr="00A05E28">
        <w:rPr>
          <w:sz w:val="28"/>
          <w:szCs w:val="28"/>
        </w:rPr>
        <w:t xml:space="preserve"> С</w:t>
      </w:r>
      <w:proofErr w:type="gramEnd"/>
      <w:r w:rsidR="00D611E1" w:rsidRPr="00A05E28">
        <w:rPr>
          <w:sz w:val="28"/>
          <w:szCs w:val="28"/>
        </w:rPr>
        <w:t xml:space="preserve">=1 элементы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5 и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6 закрыты нулевым потенциалом выхода инвертора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9. По окончании импульса синхронизации элементы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1 и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2 закроются, а на выходе элемента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9 и, следовательно, входы элементов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5 и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 xml:space="preserve">6 появится </w:t>
      </w:r>
      <w:proofErr w:type="gramStart"/>
      <w:r w:rsidR="00D611E1" w:rsidRPr="00A05E28">
        <w:rPr>
          <w:sz w:val="28"/>
          <w:szCs w:val="28"/>
        </w:rPr>
        <w:t>логическая</w:t>
      </w:r>
      <w:proofErr w:type="gramEnd"/>
      <w:r w:rsidR="00D611E1" w:rsidRPr="00A05E28">
        <w:rPr>
          <w:sz w:val="28"/>
          <w:szCs w:val="28"/>
        </w:rPr>
        <w:t xml:space="preserve"> 1. Так как основной триггер находится в состоянии 1, то откроется элемент </w:t>
      </w:r>
      <w:r w:rsidR="00D611E1" w:rsidRPr="00A05E28">
        <w:rPr>
          <w:sz w:val="28"/>
          <w:szCs w:val="28"/>
          <w:lang w:val="en-US"/>
        </w:rPr>
        <w:t>D</w:t>
      </w:r>
      <w:r w:rsidR="00D611E1" w:rsidRPr="00A05E28">
        <w:rPr>
          <w:sz w:val="28"/>
          <w:szCs w:val="28"/>
        </w:rPr>
        <w:t>5 и установит дополнительный триггер в состояние 1 (</w:t>
      </w:r>
      <w:r w:rsidR="00D611E1" w:rsidRPr="00A05E28">
        <w:rPr>
          <w:sz w:val="28"/>
          <w:szCs w:val="28"/>
          <w:lang w:val="en-US"/>
        </w:rPr>
        <w:t>Q</w:t>
      </w:r>
      <w:r w:rsidR="00D611E1" w:rsidRPr="00A05E28">
        <w:rPr>
          <w:sz w:val="28"/>
          <w:szCs w:val="28"/>
        </w:rPr>
        <w:t>=1).</w:t>
      </w:r>
    </w:p>
    <w:p w14:paraId="60E0D66F" w14:textId="08FDB507" w:rsidR="00C87309" w:rsidRPr="00A05E28" w:rsidRDefault="00D611E1" w:rsidP="00D611E1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 xml:space="preserve">Аналогично можно показать, что при </w:t>
      </w:r>
      <w:r w:rsidRPr="00A05E28">
        <w:rPr>
          <w:sz w:val="28"/>
          <w:szCs w:val="28"/>
          <w:lang w:val="en-US"/>
        </w:rPr>
        <w:t>J</w:t>
      </w:r>
      <w:r w:rsidRPr="00A05E28">
        <w:rPr>
          <w:sz w:val="28"/>
          <w:szCs w:val="28"/>
        </w:rPr>
        <w:t xml:space="preserve">=1 и </w:t>
      </w:r>
      <w:r w:rsidRPr="00A05E28">
        <w:rPr>
          <w:sz w:val="28"/>
          <w:szCs w:val="28"/>
          <w:lang w:val="en-US"/>
        </w:rPr>
        <w:t>K</w:t>
      </w:r>
      <w:r w:rsidRPr="00A05E28">
        <w:rPr>
          <w:sz w:val="28"/>
          <w:szCs w:val="28"/>
        </w:rPr>
        <w:t xml:space="preserve">=1 с приходом импульса синхронизации, триггер установится в состояние логического нуля </w:t>
      </w:r>
      <w:r w:rsidRPr="00A05E28">
        <w:rPr>
          <w:sz w:val="28"/>
          <w:szCs w:val="28"/>
          <w:lang w:val="en-US"/>
        </w:rPr>
        <w:t>Q</w:t>
      </w:r>
      <w:r w:rsidRPr="00A05E28">
        <w:rPr>
          <w:sz w:val="28"/>
          <w:szCs w:val="28"/>
        </w:rPr>
        <w:t>=0. Таким образом, в триггере данного типа изменение выходного сигнала происходит только в моменты, когда потенциал на входе синхронизации</w:t>
      </w:r>
      <w:proofErr w:type="gramStart"/>
      <w:r w:rsidRPr="00A05E28">
        <w:rPr>
          <w:sz w:val="28"/>
          <w:szCs w:val="28"/>
        </w:rPr>
        <w:t xml:space="preserve"> С</w:t>
      </w:r>
      <w:proofErr w:type="gramEnd"/>
      <w:r w:rsidRPr="00A05E28">
        <w:rPr>
          <w:sz w:val="28"/>
          <w:szCs w:val="28"/>
        </w:rPr>
        <w:t xml:space="preserve"> переходит из 1 в 0. Поэтому говорят, что эти триггеры тактируются образом тактового импульса в отличие от триггеров, тактируемых потенциалом. </w:t>
      </w:r>
    </w:p>
    <w:p w14:paraId="65B60ED7" w14:textId="4FD232DD" w:rsidR="00811726" w:rsidRPr="00A05E28" w:rsidRDefault="00811726" w:rsidP="00811726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Временная диаграмма работы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 показана на рисунке 3.5.</w:t>
      </w:r>
    </w:p>
    <w:p w14:paraId="39A4958D" w14:textId="77777777" w:rsidR="00811726" w:rsidRPr="00A05E28" w:rsidRDefault="00811726" w:rsidP="00811726">
      <w:pPr>
        <w:ind w:firstLine="709"/>
        <w:jc w:val="both"/>
        <w:rPr>
          <w:sz w:val="28"/>
          <w:szCs w:val="28"/>
        </w:rPr>
      </w:pPr>
    </w:p>
    <w:p w14:paraId="14642D7E" w14:textId="17032BD2" w:rsidR="00811726" w:rsidRPr="00A05E28" w:rsidRDefault="00D103B6" w:rsidP="00C42C8D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 wp14:anchorId="51D417E5" wp14:editId="4429A0FC">
            <wp:extent cx="4411885" cy="1642381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434" cy="164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FC10D" w14:textId="77777777" w:rsidR="00453CFF" w:rsidRPr="00A05E28" w:rsidRDefault="00453CFF" w:rsidP="00C42C8D">
      <w:pPr>
        <w:jc w:val="center"/>
        <w:rPr>
          <w:rStyle w:val="af"/>
          <w:b w:val="0"/>
          <w:sz w:val="28"/>
          <w:szCs w:val="28"/>
        </w:rPr>
      </w:pPr>
    </w:p>
    <w:p w14:paraId="7C4C0298" w14:textId="738DD40C" w:rsidR="00811726" w:rsidRPr="00A05E28" w:rsidRDefault="00811726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3.4 – Временная диаграмма работы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</w:t>
      </w:r>
    </w:p>
    <w:p w14:paraId="4DF62040" w14:textId="77777777" w:rsidR="00811726" w:rsidRPr="00A05E28" w:rsidRDefault="00811726" w:rsidP="00761A4D">
      <w:pPr>
        <w:ind w:firstLine="709"/>
        <w:jc w:val="center"/>
        <w:rPr>
          <w:rStyle w:val="af"/>
          <w:b w:val="0"/>
          <w:sz w:val="28"/>
          <w:szCs w:val="28"/>
        </w:rPr>
      </w:pPr>
    </w:p>
    <w:p w14:paraId="76401A87" w14:textId="17B7A0BD" w:rsidR="00811726" w:rsidRPr="00A05E28" w:rsidRDefault="00DC7D0E" w:rsidP="009B586D">
      <w:pPr>
        <w:ind w:firstLine="709"/>
        <w:jc w:val="both"/>
        <w:rPr>
          <w:rStyle w:val="af"/>
          <w:b w:val="0"/>
          <w:sz w:val="28"/>
          <w:szCs w:val="28"/>
        </w:rPr>
      </w:pPr>
      <w:r w:rsidRPr="00A05E28">
        <w:rPr>
          <w:rStyle w:val="af"/>
          <w:b w:val="0"/>
          <w:sz w:val="28"/>
          <w:szCs w:val="28"/>
        </w:rPr>
        <w:t xml:space="preserve">Функционирование </w:t>
      </w:r>
      <w:r w:rsidRPr="00A05E28">
        <w:rPr>
          <w:rStyle w:val="af"/>
          <w:b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sz w:val="28"/>
          <w:szCs w:val="28"/>
        </w:rPr>
        <w:t xml:space="preserve">-триггера определяется уравнением: </w:t>
      </w:r>
    </w:p>
    <w:p w14:paraId="6176701B" w14:textId="77777777" w:rsidR="00DC7D0E" w:rsidRPr="00A05E28" w:rsidRDefault="00DC7D0E" w:rsidP="00DC7D0E">
      <w:pPr>
        <w:ind w:firstLine="709"/>
        <w:rPr>
          <w:rStyle w:val="af"/>
          <w:b w:val="0"/>
          <w:sz w:val="28"/>
          <w:szCs w:val="28"/>
        </w:rPr>
      </w:pPr>
    </w:p>
    <w:p w14:paraId="7A9E3FD5" w14:textId="67E31179" w:rsidR="00DC7D0E" w:rsidRPr="00A05E28" w:rsidRDefault="00BF163F" w:rsidP="00A05E28">
      <w:pPr>
        <w:jc w:val="center"/>
        <w:rPr>
          <w:rStyle w:val="af"/>
          <w:b w:val="0"/>
          <w:bCs w:val="0"/>
          <w:sz w:val="28"/>
          <w:szCs w:val="28"/>
        </w:rPr>
      </w:pPr>
      <m:oMath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+1</m:t>
            </m:r>
          </m:sub>
        </m:sSub>
        <m:r>
          <m:rPr>
            <m:sty m:val="p"/>
          </m:rPr>
          <w:rPr>
            <w:rStyle w:val="af"/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J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</m:t>
            </m:r>
          </m:sub>
        </m:sSub>
        <m:bar>
          <m:barPr>
            <m:pos m:val="top"/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Style w:val="af"/>
                    <w:rFonts w:ascii="Cambria Math" w:hAnsi="Cambria Math"/>
                    <w:b w:val="0"/>
                    <w:bCs w:val="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bar>
        <m:r>
          <m:rPr>
            <m:sty m:val="p"/>
          </m:rPr>
          <w:rPr>
            <w:rStyle w:val="af"/>
            <w:rFonts w:ascii="Cambria Math" w:hAnsi="Cambria Math"/>
            <w:sz w:val="28"/>
            <w:szCs w:val="28"/>
          </w:rPr>
          <m:t>+</m:t>
        </m:r>
        <m:bar>
          <m:barPr>
            <m:pos m:val="top"/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Style w:val="af"/>
                    <w:rFonts w:ascii="Cambria Math" w:hAnsi="Cambria Math"/>
                    <w:b w:val="0"/>
                    <w:bCs w:val="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bar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DC7D0E" w:rsidRPr="00A05E28">
        <w:rPr>
          <w:rStyle w:val="af"/>
          <w:b w:val="0"/>
          <w:bCs w:val="0"/>
          <w:sz w:val="28"/>
          <w:szCs w:val="28"/>
        </w:rPr>
        <w:t>.</w:t>
      </w:r>
    </w:p>
    <w:p w14:paraId="0D224E30" w14:textId="77777777" w:rsidR="00DC7D0E" w:rsidRPr="00A05E28" w:rsidRDefault="00DC7D0E" w:rsidP="00DC7D0E">
      <w:pPr>
        <w:ind w:firstLine="709"/>
        <w:jc w:val="center"/>
        <w:rPr>
          <w:rStyle w:val="af"/>
          <w:b w:val="0"/>
          <w:bCs w:val="0"/>
          <w:sz w:val="28"/>
          <w:szCs w:val="28"/>
        </w:rPr>
      </w:pPr>
    </w:p>
    <w:p w14:paraId="781E4B3F" w14:textId="367D5070" w:rsidR="00DC7D0E" w:rsidRPr="00A05E28" w:rsidRDefault="00DC7D0E" w:rsidP="009B586D">
      <w:pPr>
        <w:ind w:firstLine="709"/>
        <w:jc w:val="both"/>
        <w:rPr>
          <w:rStyle w:val="af"/>
          <w:b w:val="0"/>
          <w:bCs w:val="0"/>
          <w:sz w:val="28"/>
          <w:szCs w:val="28"/>
        </w:rPr>
      </w:pPr>
      <w:r w:rsidRPr="00A05E28">
        <w:rPr>
          <w:rStyle w:val="af"/>
          <w:b w:val="0"/>
          <w:bCs w:val="0"/>
          <w:sz w:val="28"/>
          <w:szCs w:val="28"/>
        </w:rPr>
        <w:t xml:space="preserve">Работа </w:t>
      </w:r>
      <w:r w:rsidRPr="00A05E28">
        <w:rPr>
          <w:rStyle w:val="af"/>
          <w:b w:val="0"/>
          <w:bCs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bCs w:val="0"/>
          <w:sz w:val="28"/>
          <w:szCs w:val="28"/>
        </w:rPr>
        <w:t xml:space="preserve">-триггеров описывается таблицей истинности, предоставленной в таблице 3.3, и таблицей переходов, предоставленной в таблице 3.4. Произвольное состояние сигнала в таблице 3.4 помечено символом </w:t>
      </w:r>
      <m:oMath>
        <m:r>
          <w:rPr>
            <w:rStyle w:val="af"/>
            <w:rFonts w:ascii="Cambria Math" w:hAnsi="Cambria Math"/>
            <w:sz w:val="28"/>
            <w:szCs w:val="28"/>
          </w:rPr>
          <m:t>×</m:t>
        </m:r>
      </m:oMath>
      <w:r w:rsidRPr="00A05E28">
        <w:rPr>
          <w:rStyle w:val="af"/>
          <w:b w:val="0"/>
          <w:bCs w:val="0"/>
          <w:sz w:val="28"/>
          <w:szCs w:val="28"/>
        </w:rPr>
        <w:t>.</w:t>
      </w:r>
    </w:p>
    <w:p w14:paraId="57B7852F" w14:textId="77777777" w:rsidR="00DC7D0E" w:rsidRPr="00A05E28" w:rsidRDefault="00DC7D0E" w:rsidP="00DC7D0E">
      <w:pPr>
        <w:ind w:firstLine="709"/>
        <w:rPr>
          <w:rStyle w:val="af"/>
          <w:b w:val="0"/>
          <w:bCs w:val="0"/>
          <w:sz w:val="28"/>
          <w:szCs w:val="28"/>
        </w:rPr>
      </w:pPr>
    </w:p>
    <w:p w14:paraId="0083B5E7" w14:textId="710B07BA" w:rsidR="00DC7D0E" w:rsidRPr="00A05E28" w:rsidRDefault="00DC7D0E" w:rsidP="00767045">
      <w:pPr>
        <w:ind w:hanging="142"/>
        <w:rPr>
          <w:rStyle w:val="af"/>
          <w:b w:val="0"/>
          <w:bCs w:val="0"/>
          <w:sz w:val="28"/>
          <w:szCs w:val="28"/>
        </w:rPr>
      </w:pPr>
      <w:r w:rsidRPr="00A05E28">
        <w:rPr>
          <w:rStyle w:val="af"/>
          <w:b w:val="0"/>
          <w:bCs w:val="0"/>
          <w:sz w:val="28"/>
          <w:szCs w:val="28"/>
        </w:rPr>
        <w:t>Таблица 3.3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DC7D0E" w:rsidRPr="00A05E28" w14:paraId="737A6281" w14:textId="77777777" w:rsidTr="00DC7D0E">
        <w:tc>
          <w:tcPr>
            <w:tcW w:w="2392" w:type="dxa"/>
          </w:tcPr>
          <w:p w14:paraId="4765824D" w14:textId="4FBE8D14" w:rsidR="00DC7D0E" w:rsidRPr="00A05E28" w:rsidRDefault="00DC7D0E" w:rsidP="00DC7D0E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J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2" w:type="dxa"/>
          </w:tcPr>
          <w:p w14:paraId="1C44A468" w14:textId="4831624F" w:rsidR="00DC7D0E" w:rsidRPr="00A05E28" w:rsidRDefault="00DC7D0E" w:rsidP="00DC7D0E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K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3" w:type="dxa"/>
          </w:tcPr>
          <w:p w14:paraId="1063FADB" w14:textId="26F80043" w:rsidR="00DC7D0E" w:rsidRPr="00A05E28" w:rsidRDefault="00DC7D0E" w:rsidP="00DC7D0E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Q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+1</w:t>
            </w:r>
          </w:p>
        </w:tc>
        <w:tc>
          <w:tcPr>
            <w:tcW w:w="2393" w:type="dxa"/>
          </w:tcPr>
          <w:p w14:paraId="669B6B90" w14:textId="03FE038C" w:rsidR="00DC7D0E" w:rsidRPr="00A05E28" w:rsidRDefault="00DC7D0E" w:rsidP="00DC7D0E">
            <w:pPr>
              <w:jc w:val="center"/>
              <w:rPr>
                <w:rStyle w:val="af"/>
                <w:bCs w:val="0"/>
                <w:sz w:val="28"/>
                <w:szCs w:val="28"/>
              </w:rPr>
            </w:pPr>
            <w:r w:rsidRPr="00A05E28">
              <w:rPr>
                <w:rStyle w:val="af"/>
                <w:bCs w:val="0"/>
                <w:sz w:val="28"/>
                <w:szCs w:val="28"/>
              </w:rPr>
              <w:t>Примечание</w:t>
            </w:r>
          </w:p>
        </w:tc>
      </w:tr>
      <w:tr w:rsidR="00DC7D0E" w:rsidRPr="00A05E28" w14:paraId="0AE4D2A7" w14:textId="77777777" w:rsidTr="00DC7D0E">
        <w:tc>
          <w:tcPr>
            <w:tcW w:w="2392" w:type="dxa"/>
          </w:tcPr>
          <w:p w14:paraId="3921DDFC" w14:textId="0080D05A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634DCE68" w14:textId="4C85231E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3AF45F06" w14:textId="402FA3D6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Q</w:t>
            </w:r>
            <w:r w:rsidRPr="00A05E28">
              <w:rPr>
                <w:rStyle w:val="af"/>
                <w:b w:val="0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3" w:type="dxa"/>
          </w:tcPr>
          <w:p w14:paraId="4BEE2A97" w14:textId="29DCA033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</w:rPr>
              <w:t>хранение</w:t>
            </w:r>
          </w:p>
        </w:tc>
      </w:tr>
      <w:tr w:rsidR="00DC7D0E" w:rsidRPr="00A05E28" w14:paraId="3DB7F162" w14:textId="77777777" w:rsidTr="00DC7D0E">
        <w:tc>
          <w:tcPr>
            <w:tcW w:w="2392" w:type="dxa"/>
          </w:tcPr>
          <w:p w14:paraId="07720472" w14:textId="68C5C75D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3C215099" w14:textId="59FDF350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651DC67C" w14:textId="542FE586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42547922" w14:textId="5C0F988B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</w:rPr>
              <w:t>запись нуля</w:t>
            </w:r>
          </w:p>
        </w:tc>
      </w:tr>
      <w:tr w:rsidR="00DC7D0E" w:rsidRPr="00A05E28" w14:paraId="190684A6" w14:textId="77777777" w:rsidTr="00DC7D0E">
        <w:tc>
          <w:tcPr>
            <w:tcW w:w="2392" w:type="dxa"/>
          </w:tcPr>
          <w:p w14:paraId="54B402E2" w14:textId="067E1D3F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18DF807B" w14:textId="2AA113C9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5150A322" w14:textId="0228040C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1D8F2EE3" w14:textId="0216C453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</w:rPr>
              <w:t>запись единицы</w:t>
            </w:r>
          </w:p>
        </w:tc>
      </w:tr>
      <w:tr w:rsidR="00DC7D0E" w:rsidRPr="00A05E28" w14:paraId="5CE6C9A4" w14:textId="77777777" w:rsidTr="00DC7D0E">
        <w:tc>
          <w:tcPr>
            <w:tcW w:w="2392" w:type="dxa"/>
          </w:tcPr>
          <w:p w14:paraId="2A1B810A" w14:textId="2F34AC64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7C3220F7" w14:textId="12C63C24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2A2796BF" w14:textId="7D043874" w:rsidR="00DC7D0E" w:rsidRPr="00A05E28" w:rsidRDefault="00BF163F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Style w:val="af"/>
                        <w:rFonts w:ascii="Cambria Math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Style w:val="af"/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  <m:r>
                      <m:rPr>
                        <m:sty m:val="p"/>
                      </m:rPr>
                      <w:rPr>
                        <w:rStyle w:val="af"/>
                        <w:rFonts w:ascii="Cambria Math" w:hAnsi="Cambria Math"/>
                        <w:sz w:val="28"/>
                        <w:szCs w:val="28"/>
                        <w:vertAlign w:val="subscript"/>
                        <w:lang w:val="en-US"/>
                      </w:rPr>
                      <m:t>n</m:t>
                    </m:r>
                  </m:e>
                </m:bar>
              </m:oMath>
            </m:oMathPara>
          </w:p>
        </w:tc>
        <w:tc>
          <w:tcPr>
            <w:tcW w:w="2393" w:type="dxa"/>
          </w:tcPr>
          <w:p w14:paraId="4BCEF055" w14:textId="180B52D4" w:rsidR="00DC7D0E" w:rsidRPr="00A05E28" w:rsidRDefault="00DC7D0E" w:rsidP="00DC7D0E">
            <w:pPr>
              <w:jc w:val="center"/>
              <w:rPr>
                <w:rStyle w:val="af"/>
                <w:b w:val="0"/>
                <w:bCs w:val="0"/>
                <w:sz w:val="28"/>
                <w:szCs w:val="28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</w:rPr>
              <w:t>счетный режим</w:t>
            </w:r>
          </w:p>
        </w:tc>
      </w:tr>
    </w:tbl>
    <w:p w14:paraId="4F346C0C" w14:textId="77777777" w:rsidR="00DC7D0E" w:rsidRPr="00A05E28" w:rsidRDefault="00DC7D0E" w:rsidP="00DC7D0E">
      <w:pPr>
        <w:ind w:firstLine="709"/>
        <w:jc w:val="right"/>
        <w:rPr>
          <w:rStyle w:val="af"/>
          <w:b w:val="0"/>
          <w:bCs w:val="0"/>
          <w:sz w:val="28"/>
          <w:szCs w:val="28"/>
        </w:rPr>
      </w:pPr>
    </w:p>
    <w:p w14:paraId="7EB0CA07" w14:textId="34EB47D1" w:rsidR="00DC7D0E" w:rsidRPr="00A05E28" w:rsidRDefault="00C446A4" w:rsidP="00767045">
      <w:pPr>
        <w:ind w:hanging="142"/>
        <w:rPr>
          <w:rStyle w:val="af"/>
          <w:b w:val="0"/>
          <w:bCs w:val="0"/>
          <w:sz w:val="28"/>
          <w:szCs w:val="28"/>
        </w:rPr>
      </w:pPr>
      <w:r w:rsidRPr="00A05E28">
        <w:rPr>
          <w:rStyle w:val="af"/>
          <w:b w:val="0"/>
          <w:bCs w:val="0"/>
          <w:sz w:val="28"/>
          <w:szCs w:val="28"/>
        </w:rPr>
        <w:t>Таблица 3.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DC7D0E" w:rsidRPr="00A05E28" w14:paraId="171D481B" w14:textId="77777777" w:rsidTr="008D43D5">
        <w:tc>
          <w:tcPr>
            <w:tcW w:w="2392" w:type="dxa"/>
          </w:tcPr>
          <w:p w14:paraId="5F436753" w14:textId="55DF3F96" w:rsidR="00DC7D0E" w:rsidRPr="00A05E28" w:rsidRDefault="00DC7D0E" w:rsidP="008D43D5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Q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2" w:type="dxa"/>
          </w:tcPr>
          <w:p w14:paraId="37DFD3DD" w14:textId="2103EDD5" w:rsidR="00DC7D0E" w:rsidRPr="00A05E28" w:rsidRDefault="00DC7D0E" w:rsidP="008D43D5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J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3" w:type="dxa"/>
          </w:tcPr>
          <w:p w14:paraId="20CF90AA" w14:textId="2655B3CD" w:rsidR="00DC7D0E" w:rsidRPr="00A05E28" w:rsidRDefault="00DC7D0E" w:rsidP="008D43D5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proofErr w:type="spellStart"/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K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3" w:type="dxa"/>
          </w:tcPr>
          <w:p w14:paraId="55ED9941" w14:textId="35780197" w:rsidR="00DC7D0E" w:rsidRPr="00A05E28" w:rsidRDefault="00DC7D0E" w:rsidP="008D43D5">
            <w:pPr>
              <w:jc w:val="center"/>
              <w:rPr>
                <w:rStyle w:val="af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Cs w:val="0"/>
                <w:sz w:val="28"/>
                <w:szCs w:val="28"/>
                <w:lang w:val="en-US"/>
              </w:rPr>
              <w:t>Q</w:t>
            </w:r>
            <w:r w:rsidRPr="00A05E28">
              <w:rPr>
                <w:rStyle w:val="af"/>
                <w:bCs w:val="0"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DC7D0E" w:rsidRPr="00A05E28" w14:paraId="3641BCDF" w14:textId="77777777" w:rsidTr="008D43D5">
        <w:tc>
          <w:tcPr>
            <w:tcW w:w="2392" w:type="dxa"/>
          </w:tcPr>
          <w:p w14:paraId="5963E017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6798B99B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691554AF" w14:textId="6E570358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725EB48F" w14:textId="4E6C921E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</w:tr>
      <w:tr w:rsidR="00DC7D0E" w:rsidRPr="00A05E28" w14:paraId="6150C50C" w14:textId="77777777" w:rsidTr="008D43D5">
        <w:tc>
          <w:tcPr>
            <w:tcW w:w="2392" w:type="dxa"/>
          </w:tcPr>
          <w:p w14:paraId="12F798A5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3FA7BF6B" w14:textId="75633BD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21673EAB" w14:textId="1B282F46" w:rsidR="00DC7D0E" w:rsidRPr="00A05E28" w:rsidRDefault="00DC7D0E" w:rsidP="00DC7D0E">
            <w:pPr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10DBF4F3" w14:textId="362E5AA5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</w:tr>
      <w:tr w:rsidR="00DC7D0E" w:rsidRPr="00A05E28" w14:paraId="5570FA74" w14:textId="77777777" w:rsidTr="008D43D5">
        <w:tc>
          <w:tcPr>
            <w:tcW w:w="2392" w:type="dxa"/>
          </w:tcPr>
          <w:p w14:paraId="72A45518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25615D9A" w14:textId="59ECBEFC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2350955E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657F085E" w14:textId="2B584C4D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</w:tr>
      <w:tr w:rsidR="00DC7D0E" w:rsidRPr="00A05E28" w14:paraId="7827EF43" w14:textId="77777777" w:rsidTr="008D43D5">
        <w:tc>
          <w:tcPr>
            <w:tcW w:w="2392" w:type="dxa"/>
          </w:tcPr>
          <w:p w14:paraId="6A451B17" w14:textId="77777777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782D3138" w14:textId="72BD0EC6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×</m:t>
                </m:r>
              </m:oMath>
            </m:oMathPara>
          </w:p>
        </w:tc>
        <w:tc>
          <w:tcPr>
            <w:tcW w:w="2393" w:type="dxa"/>
          </w:tcPr>
          <w:p w14:paraId="78C638D0" w14:textId="2521F029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677E6CFC" w14:textId="7573F013" w:rsidR="00DC7D0E" w:rsidRPr="00A05E28" w:rsidRDefault="00DC7D0E" w:rsidP="008D43D5">
            <w:pPr>
              <w:jc w:val="center"/>
              <w:rPr>
                <w:rStyle w:val="af"/>
                <w:b w:val="0"/>
                <w:bCs w:val="0"/>
                <w:sz w:val="28"/>
                <w:szCs w:val="28"/>
                <w:lang w:val="en-US"/>
              </w:rPr>
            </w:pPr>
            <w:r w:rsidRPr="00A05E28">
              <w:rPr>
                <w:rStyle w:val="af"/>
                <w:b w:val="0"/>
                <w:bCs w:val="0"/>
                <w:sz w:val="28"/>
                <w:szCs w:val="28"/>
                <w:lang w:val="en-US"/>
              </w:rPr>
              <w:t>1</w:t>
            </w:r>
          </w:p>
        </w:tc>
      </w:tr>
    </w:tbl>
    <w:p w14:paraId="57E610E5" w14:textId="77777777" w:rsidR="00DC7D0E" w:rsidRPr="00A05E28" w:rsidRDefault="00DC7D0E" w:rsidP="00DC7D0E">
      <w:pPr>
        <w:ind w:firstLine="709"/>
        <w:rPr>
          <w:rStyle w:val="af"/>
          <w:b w:val="0"/>
          <w:bCs w:val="0"/>
          <w:sz w:val="28"/>
          <w:szCs w:val="28"/>
        </w:rPr>
      </w:pPr>
    </w:p>
    <w:p w14:paraId="302300F4" w14:textId="45C0FFC8" w:rsidR="00DC7D0E" w:rsidRPr="00A05E28" w:rsidRDefault="00D611E1" w:rsidP="009B586D">
      <w:pPr>
        <w:ind w:firstLine="709"/>
        <w:jc w:val="both"/>
        <w:rPr>
          <w:rStyle w:val="af"/>
          <w:b w:val="0"/>
          <w:sz w:val="28"/>
          <w:szCs w:val="28"/>
        </w:rPr>
      </w:pPr>
      <w:r w:rsidRPr="00A05E28">
        <w:rPr>
          <w:rStyle w:val="af"/>
          <w:b w:val="0"/>
          <w:sz w:val="28"/>
          <w:szCs w:val="28"/>
        </w:rPr>
        <w:lastRenderedPageBreak/>
        <w:t xml:space="preserve">В отличие от </w:t>
      </w:r>
      <w:r w:rsidRPr="00A05E28">
        <w:rPr>
          <w:rStyle w:val="af"/>
          <w:b w:val="0"/>
          <w:sz w:val="28"/>
          <w:szCs w:val="28"/>
          <w:lang w:val="en-US"/>
        </w:rPr>
        <w:t>RS</w:t>
      </w:r>
      <w:r w:rsidRPr="00A05E28">
        <w:rPr>
          <w:rStyle w:val="af"/>
          <w:b w:val="0"/>
          <w:sz w:val="28"/>
          <w:szCs w:val="28"/>
        </w:rPr>
        <w:t xml:space="preserve">-триггера, в </w:t>
      </w:r>
      <w:r w:rsidRPr="00A05E28">
        <w:rPr>
          <w:rStyle w:val="af"/>
          <w:b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sz w:val="28"/>
          <w:szCs w:val="28"/>
        </w:rPr>
        <w:t xml:space="preserve">-триггере наличие </w:t>
      </w:r>
      <w:r w:rsidRPr="00A05E28">
        <w:rPr>
          <w:rStyle w:val="af"/>
          <w:b w:val="0"/>
          <w:sz w:val="28"/>
          <w:szCs w:val="28"/>
          <w:lang w:val="en-US"/>
        </w:rPr>
        <w:t>J</w:t>
      </w:r>
      <w:r w:rsidRPr="00A05E28">
        <w:rPr>
          <w:rStyle w:val="af"/>
          <w:b w:val="0"/>
          <w:sz w:val="28"/>
          <w:szCs w:val="28"/>
        </w:rPr>
        <w:t>=</w:t>
      </w:r>
      <w:r w:rsidRPr="00A05E28">
        <w:rPr>
          <w:rStyle w:val="af"/>
          <w:b w:val="0"/>
          <w:sz w:val="28"/>
          <w:szCs w:val="28"/>
          <w:lang w:val="en-US"/>
        </w:rPr>
        <w:t>K</w:t>
      </w:r>
      <w:r w:rsidRPr="00A05E28">
        <w:rPr>
          <w:rStyle w:val="af"/>
          <w:b w:val="0"/>
          <w:sz w:val="28"/>
          <w:szCs w:val="28"/>
        </w:rPr>
        <w:t xml:space="preserve">=1 приводит к переходу выхода </w:t>
      </w:r>
      <w:r w:rsidRPr="00A05E28">
        <w:rPr>
          <w:rStyle w:val="af"/>
          <w:b w:val="0"/>
          <w:sz w:val="28"/>
          <w:szCs w:val="28"/>
          <w:lang w:val="en-US"/>
        </w:rPr>
        <w:t>Q</w:t>
      </w:r>
      <w:r w:rsidRPr="00A05E28">
        <w:rPr>
          <w:rStyle w:val="af"/>
          <w:b w:val="0"/>
          <w:sz w:val="28"/>
          <w:szCs w:val="28"/>
        </w:rPr>
        <w:t xml:space="preserve"> триггера в противоположное состояние. Эта особенность </w:t>
      </w:r>
      <w:r w:rsidRPr="00A05E28">
        <w:rPr>
          <w:rStyle w:val="af"/>
          <w:b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sz w:val="28"/>
          <w:szCs w:val="28"/>
        </w:rPr>
        <w:t xml:space="preserve">-триггера используется в практике – </w:t>
      </w:r>
      <w:proofErr w:type="gramStart"/>
      <w:r w:rsidRPr="00A05E28">
        <w:rPr>
          <w:rStyle w:val="af"/>
          <w:b w:val="0"/>
          <w:sz w:val="28"/>
          <w:szCs w:val="28"/>
        </w:rPr>
        <w:t>при</w:t>
      </w:r>
      <w:proofErr w:type="gramEnd"/>
      <w:r w:rsidRPr="00A05E28">
        <w:rPr>
          <w:rStyle w:val="af"/>
          <w:b w:val="0"/>
          <w:sz w:val="28"/>
          <w:szCs w:val="28"/>
        </w:rPr>
        <w:t xml:space="preserve"> объединение входов </w:t>
      </w:r>
      <w:r w:rsidRPr="00A05E28">
        <w:rPr>
          <w:rStyle w:val="af"/>
          <w:b w:val="0"/>
          <w:sz w:val="28"/>
          <w:szCs w:val="28"/>
          <w:lang w:val="en-US"/>
        </w:rPr>
        <w:t>J</w:t>
      </w:r>
      <w:r w:rsidRPr="00A05E28">
        <w:rPr>
          <w:rStyle w:val="af"/>
          <w:b w:val="0"/>
          <w:sz w:val="28"/>
          <w:szCs w:val="28"/>
        </w:rPr>
        <w:t xml:space="preserve"> и </w:t>
      </w:r>
      <w:r w:rsidRPr="00A05E28">
        <w:rPr>
          <w:rStyle w:val="af"/>
          <w:b w:val="0"/>
          <w:sz w:val="28"/>
          <w:szCs w:val="28"/>
          <w:lang w:val="en-US"/>
        </w:rPr>
        <w:t>K</w:t>
      </w:r>
      <w:r w:rsidRPr="00A05E28">
        <w:rPr>
          <w:rStyle w:val="af"/>
          <w:b w:val="0"/>
          <w:sz w:val="28"/>
          <w:szCs w:val="28"/>
        </w:rPr>
        <w:t xml:space="preserve"> получается так называемый </w:t>
      </w:r>
      <w:r w:rsidRPr="00A05E28">
        <w:rPr>
          <w:rStyle w:val="af"/>
          <w:b w:val="0"/>
          <w:sz w:val="28"/>
          <w:szCs w:val="28"/>
          <w:lang w:val="en-US"/>
        </w:rPr>
        <w:t>T</w:t>
      </w:r>
      <w:r w:rsidRPr="00A05E28">
        <w:rPr>
          <w:rStyle w:val="af"/>
          <w:b w:val="0"/>
          <w:sz w:val="28"/>
          <w:szCs w:val="28"/>
        </w:rPr>
        <w:t xml:space="preserve">-триггер, или счетный триггер, который изменяет состояние выхода по фронту импульса на входе С. Т-триггер может иметь подготовительный вход Т (точка объединения входов </w:t>
      </w:r>
      <w:r w:rsidRPr="00A05E28">
        <w:rPr>
          <w:rStyle w:val="af"/>
          <w:b w:val="0"/>
          <w:sz w:val="28"/>
          <w:szCs w:val="28"/>
          <w:lang w:val="en-US"/>
        </w:rPr>
        <w:t>J</w:t>
      </w:r>
      <w:r w:rsidRPr="00A05E28">
        <w:rPr>
          <w:rStyle w:val="af"/>
          <w:b w:val="0"/>
          <w:sz w:val="28"/>
          <w:szCs w:val="28"/>
        </w:rPr>
        <w:t xml:space="preserve"> и </w:t>
      </w:r>
      <w:r w:rsidRPr="00A05E28">
        <w:rPr>
          <w:rStyle w:val="af"/>
          <w:b w:val="0"/>
          <w:sz w:val="28"/>
          <w:szCs w:val="28"/>
          <w:lang w:val="en-US"/>
        </w:rPr>
        <w:t>K</w:t>
      </w:r>
      <w:r w:rsidRPr="00A05E28">
        <w:rPr>
          <w:rStyle w:val="af"/>
          <w:b w:val="0"/>
          <w:sz w:val="28"/>
          <w:szCs w:val="28"/>
        </w:rPr>
        <w:t>). Сигнал на этом входе разрешает (при</w:t>
      </w:r>
      <w:proofErr w:type="gramStart"/>
      <w:r w:rsidRPr="00A05E28">
        <w:rPr>
          <w:rStyle w:val="af"/>
          <w:b w:val="0"/>
          <w:sz w:val="28"/>
          <w:szCs w:val="28"/>
        </w:rPr>
        <w:t xml:space="preserve"> Т</w:t>
      </w:r>
      <w:proofErr w:type="gramEnd"/>
      <w:r w:rsidRPr="00A05E28">
        <w:rPr>
          <w:rStyle w:val="af"/>
          <w:b w:val="0"/>
          <w:sz w:val="28"/>
          <w:szCs w:val="28"/>
        </w:rPr>
        <w:t xml:space="preserve">=1) или запрещает (при Т=0) срабатывание триггера от фронтов импульсов на входе С. Функционирование </w:t>
      </w:r>
      <w:proofErr w:type="spellStart"/>
      <w:r w:rsidRPr="00A05E28">
        <w:rPr>
          <w:rStyle w:val="af"/>
          <w:b w:val="0"/>
          <w:sz w:val="28"/>
          <w:szCs w:val="28"/>
        </w:rPr>
        <w:t>Ттриггера</w:t>
      </w:r>
      <w:proofErr w:type="spellEnd"/>
      <w:r w:rsidRPr="00A05E28">
        <w:rPr>
          <w:rStyle w:val="af"/>
          <w:b w:val="0"/>
          <w:sz w:val="28"/>
          <w:szCs w:val="28"/>
        </w:rPr>
        <w:t xml:space="preserve"> определяется уравнением:</w:t>
      </w:r>
    </w:p>
    <w:p w14:paraId="182183A9" w14:textId="77777777" w:rsidR="00D611E1" w:rsidRPr="00A05E28" w:rsidRDefault="00D611E1" w:rsidP="00DC7D0E">
      <w:pPr>
        <w:ind w:firstLine="709"/>
        <w:rPr>
          <w:rStyle w:val="af"/>
          <w:b w:val="0"/>
          <w:sz w:val="28"/>
          <w:szCs w:val="28"/>
        </w:rPr>
      </w:pPr>
    </w:p>
    <w:p w14:paraId="58C4A25D" w14:textId="3E4FC4B1" w:rsidR="00D611E1" w:rsidRPr="00A05E28" w:rsidRDefault="00BF163F" w:rsidP="00A05E28">
      <w:pPr>
        <w:jc w:val="center"/>
        <w:rPr>
          <w:rStyle w:val="af"/>
          <w:b w:val="0"/>
          <w:sz w:val="28"/>
          <w:szCs w:val="28"/>
        </w:rPr>
      </w:pPr>
      <m:oMath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+1</m:t>
            </m:r>
          </m:sub>
        </m:sSub>
        <m:r>
          <m:rPr>
            <m:sty m:val="p"/>
          </m:rPr>
          <w:rPr>
            <w:rStyle w:val="af"/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</m:t>
            </m:r>
          </m:sub>
        </m:sSub>
        <m:bar>
          <m:barPr>
            <m:pos m:val="top"/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Style w:val="af"/>
                    <w:rFonts w:ascii="Cambria Math" w:hAnsi="Cambria Math"/>
                    <w:b w:val="0"/>
                    <w:bCs w:val="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bar>
        <m:r>
          <m:rPr>
            <m:sty m:val="p"/>
          </m:rPr>
          <w:rPr>
            <w:rStyle w:val="af"/>
            <w:rFonts w:ascii="Cambria Math" w:hAnsi="Cambria Math"/>
            <w:sz w:val="28"/>
            <w:szCs w:val="28"/>
          </w:rPr>
          <m:t>+</m:t>
        </m:r>
        <m:bar>
          <m:barPr>
            <m:pos m:val="top"/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barPr>
          <m:e>
            <m:sSub>
              <m:sSubPr>
                <m:ctrlPr>
                  <w:rPr>
                    <w:rStyle w:val="af"/>
                    <w:rFonts w:ascii="Cambria Math" w:hAnsi="Cambria Math"/>
                    <w:b w:val="0"/>
                    <w:bCs w:val="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Style w:val="af"/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bar>
        <m:sSub>
          <m:sSubPr>
            <m:ctrlPr>
              <w:rPr>
                <w:rStyle w:val="af"/>
                <w:rFonts w:ascii="Cambria Math" w:hAnsi="Cambria Math"/>
                <w:b w:val="0"/>
                <w:bCs w:val="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Style w:val="af"/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1447E8" w:rsidRPr="00A05E28">
        <w:rPr>
          <w:rStyle w:val="af"/>
          <w:b w:val="0"/>
          <w:bCs w:val="0"/>
          <w:sz w:val="28"/>
          <w:szCs w:val="28"/>
        </w:rPr>
        <w:t>.</w:t>
      </w:r>
    </w:p>
    <w:p w14:paraId="08167BA1" w14:textId="77777777" w:rsidR="00D611E1" w:rsidRPr="00A05E28" w:rsidRDefault="00D611E1" w:rsidP="00DC7D0E">
      <w:pPr>
        <w:ind w:firstLine="709"/>
        <w:rPr>
          <w:rStyle w:val="af"/>
          <w:b w:val="0"/>
          <w:sz w:val="28"/>
          <w:szCs w:val="28"/>
        </w:rPr>
      </w:pPr>
    </w:p>
    <w:p w14:paraId="37F3C542" w14:textId="77777777" w:rsidR="001447E8" w:rsidRPr="00A05E28" w:rsidRDefault="001447E8" w:rsidP="009B586D">
      <w:pPr>
        <w:ind w:firstLine="709"/>
        <w:jc w:val="both"/>
        <w:rPr>
          <w:rStyle w:val="af"/>
          <w:b w:val="0"/>
          <w:sz w:val="28"/>
          <w:szCs w:val="28"/>
        </w:rPr>
      </w:pPr>
      <w:r w:rsidRPr="00A05E28">
        <w:rPr>
          <w:rStyle w:val="af"/>
          <w:b w:val="0"/>
          <w:sz w:val="28"/>
          <w:szCs w:val="28"/>
        </w:rPr>
        <w:t>Из этого уравнения следует, что при</w:t>
      </w:r>
      <w:proofErr w:type="gramStart"/>
      <w:r w:rsidRPr="00A05E28">
        <w:rPr>
          <w:rStyle w:val="af"/>
          <w:b w:val="0"/>
          <w:sz w:val="28"/>
          <w:szCs w:val="28"/>
        </w:rPr>
        <w:t xml:space="preserve"> Т</w:t>
      </w:r>
      <w:proofErr w:type="gramEnd"/>
      <w:r w:rsidRPr="00A05E28">
        <w:rPr>
          <w:rStyle w:val="af"/>
          <w:b w:val="0"/>
          <w:sz w:val="28"/>
          <w:szCs w:val="28"/>
        </w:rPr>
        <w:t>=1 соответствующий фронт сигнала на входе С переводит триггер в противоположное состояние. Частота изменения потенциала на выходе Т-триггера в два раза меньше частоты импульсов на входе С. Это свойство Т-триггера позволяет строить на их основе двоичные счетчики. Поэтому эти триггеры и называют счетными. Счетный триггер без входа</w:t>
      </w:r>
      <w:proofErr w:type="gramStart"/>
      <w:r w:rsidRPr="00A05E28">
        <w:rPr>
          <w:rStyle w:val="af"/>
          <w:b w:val="0"/>
          <w:sz w:val="28"/>
          <w:szCs w:val="28"/>
        </w:rPr>
        <w:t xml:space="preserve"> Т</w:t>
      </w:r>
      <w:proofErr w:type="gramEnd"/>
      <w:r w:rsidRPr="00A05E28">
        <w:rPr>
          <w:rStyle w:val="af"/>
          <w:b w:val="0"/>
          <w:sz w:val="28"/>
          <w:szCs w:val="28"/>
        </w:rPr>
        <w:t xml:space="preserve"> ведет себя так же, как и Т-триггер при Т=1.</w:t>
      </w:r>
    </w:p>
    <w:p w14:paraId="15398DD9" w14:textId="2497360C" w:rsidR="001447E8" w:rsidRPr="00A05E28" w:rsidRDefault="001447E8" w:rsidP="009B586D">
      <w:pPr>
        <w:ind w:firstLine="709"/>
        <w:jc w:val="both"/>
        <w:rPr>
          <w:rStyle w:val="af"/>
          <w:b w:val="0"/>
          <w:sz w:val="28"/>
          <w:szCs w:val="28"/>
        </w:rPr>
      </w:pPr>
      <w:r w:rsidRPr="00A05E28">
        <w:rPr>
          <w:rStyle w:val="af"/>
          <w:b w:val="0"/>
          <w:sz w:val="28"/>
          <w:szCs w:val="28"/>
        </w:rPr>
        <w:t xml:space="preserve">Чтобы расширить функциональные возможности </w:t>
      </w:r>
      <w:r w:rsidRPr="00A05E28">
        <w:rPr>
          <w:rStyle w:val="af"/>
          <w:b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sz w:val="28"/>
          <w:szCs w:val="28"/>
        </w:rPr>
        <w:t xml:space="preserve">-триггера, его снабжают асинхронными входами </w:t>
      </w:r>
      <w:r w:rsidRPr="00A05E28">
        <w:rPr>
          <w:rStyle w:val="af"/>
          <w:b w:val="0"/>
          <w:sz w:val="28"/>
          <w:szCs w:val="28"/>
          <w:lang w:val="en-US"/>
        </w:rPr>
        <w:t>R</w:t>
      </w:r>
      <w:r w:rsidRPr="00A05E28">
        <w:rPr>
          <w:rStyle w:val="af"/>
          <w:b w:val="0"/>
          <w:sz w:val="28"/>
          <w:szCs w:val="28"/>
        </w:rPr>
        <w:t xml:space="preserve"> и </w:t>
      </w:r>
      <w:r w:rsidRPr="00A05E28">
        <w:rPr>
          <w:rStyle w:val="af"/>
          <w:b w:val="0"/>
          <w:sz w:val="28"/>
          <w:szCs w:val="28"/>
          <w:lang w:val="en-US"/>
        </w:rPr>
        <w:t>S</w:t>
      </w:r>
      <w:r w:rsidRPr="00A05E28">
        <w:rPr>
          <w:rStyle w:val="af"/>
          <w:b w:val="0"/>
          <w:sz w:val="28"/>
          <w:szCs w:val="28"/>
        </w:rPr>
        <w:t xml:space="preserve">, которые имеют приоритет по отношению к другим входам. На рисунке 3.5 </w:t>
      </w:r>
      <w:proofErr w:type="gramStart"/>
      <w:r w:rsidRPr="00A05E28">
        <w:rPr>
          <w:rStyle w:val="af"/>
          <w:b w:val="0"/>
          <w:sz w:val="28"/>
          <w:szCs w:val="28"/>
        </w:rPr>
        <w:t>представлен</w:t>
      </w:r>
      <w:proofErr w:type="gramEnd"/>
      <w:r w:rsidRPr="00A05E28">
        <w:rPr>
          <w:rStyle w:val="af"/>
          <w:b w:val="0"/>
          <w:sz w:val="28"/>
          <w:szCs w:val="28"/>
        </w:rPr>
        <w:t xml:space="preserve">  </w:t>
      </w:r>
      <w:r w:rsidRPr="00A05E28">
        <w:rPr>
          <w:rStyle w:val="af"/>
          <w:b w:val="0"/>
          <w:sz w:val="28"/>
          <w:szCs w:val="28"/>
          <w:lang w:val="en-US"/>
        </w:rPr>
        <w:t>JK</w:t>
      </w:r>
      <w:r w:rsidRPr="00A05E28">
        <w:rPr>
          <w:rStyle w:val="af"/>
          <w:b w:val="0"/>
          <w:sz w:val="28"/>
          <w:szCs w:val="28"/>
        </w:rPr>
        <w:t xml:space="preserve">-триггер К555ТВ9. При подаче логического нуля на вход </w:t>
      </w:r>
      <w:r w:rsidRPr="00A05E28">
        <w:rPr>
          <w:rStyle w:val="af"/>
          <w:b w:val="0"/>
          <w:sz w:val="28"/>
          <w:szCs w:val="28"/>
          <w:lang w:val="en-US"/>
        </w:rPr>
        <w:t>S</w:t>
      </w:r>
      <w:r w:rsidRPr="00A05E28">
        <w:rPr>
          <w:rStyle w:val="af"/>
          <w:b w:val="0"/>
          <w:sz w:val="28"/>
          <w:szCs w:val="28"/>
        </w:rPr>
        <w:t xml:space="preserve"> триггер асинхронно устанавливается в единичное состояние, а при подаче логического нуля на вход </w:t>
      </w:r>
      <w:r w:rsidRPr="00A05E28">
        <w:rPr>
          <w:rStyle w:val="af"/>
          <w:b w:val="0"/>
          <w:sz w:val="28"/>
          <w:szCs w:val="28"/>
          <w:lang w:val="en-US"/>
        </w:rPr>
        <w:t>R</w:t>
      </w:r>
      <w:r w:rsidRPr="00A05E28">
        <w:rPr>
          <w:rStyle w:val="af"/>
          <w:b w:val="0"/>
          <w:sz w:val="28"/>
          <w:szCs w:val="28"/>
        </w:rPr>
        <w:t xml:space="preserve"> – в нулевое состояние.</w:t>
      </w:r>
    </w:p>
    <w:p w14:paraId="2F672F88" w14:textId="77777777" w:rsidR="001447E8" w:rsidRPr="00A05E28" w:rsidRDefault="001447E8" w:rsidP="00DC7D0E">
      <w:pPr>
        <w:ind w:firstLine="709"/>
        <w:rPr>
          <w:rStyle w:val="af"/>
          <w:b w:val="0"/>
          <w:sz w:val="28"/>
          <w:szCs w:val="28"/>
        </w:rPr>
      </w:pPr>
    </w:p>
    <w:p w14:paraId="58012254" w14:textId="52CD0F98" w:rsidR="001447E8" w:rsidRPr="00A05E28" w:rsidRDefault="006D2873" w:rsidP="00C42C8D">
      <w:pPr>
        <w:jc w:val="center"/>
        <w:rPr>
          <w:rStyle w:val="af"/>
          <w:b w:val="0"/>
          <w:sz w:val="28"/>
          <w:szCs w:val="28"/>
        </w:rPr>
      </w:pPr>
      <w:r w:rsidRPr="00A05E28">
        <w:object w:dxaOrig="4246" w:dyaOrig="3345" w14:anchorId="414DE32B">
          <v:shape id="_x0000_i1027" type="#_x0000_t75" style="width:159.9pt;height:125.6pt" o:ole="">
            <v:imagedata r:id="rId16" o:title=""/>
          </v:shape>
          <o:OLEObject Type="Embed" ProgID="Visio.Drawing.15" ShapeID="_x0000_i1027" DrawAspect="Content" ObjectID="_1747625954" r:id="rId17"/>
        </w:object>
      </w:r>
    </w:p>
    <w:p w14:paraId="3E8EE4A8" w14:textId="77777777" w:rsidR="001447E8" w:rsidRPr="00A05E28" w:rsidRDefault="001447E8" w:rsidP="00C42C8D">
      <w:pPr>
        <w:jc w:val="center"/>
        <w:rPr>
          <w:rStyle w:val="af"/>
          <w:b w:val="0"/>
          <w:sz w:val="28"/>
          <w:szCs w:val="28"/>
        </w:rPr>
      </w:pPr>
    </w:p>
    <w:p w14:paraId="3DB96A82" w14:textId="6FBE3070" w:rsidR="001447E8" w:rsidRPr="00A05E28" w:rsidRDefault="001447E8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3.5 – Условное графиче</w:t>
      </w:r>
      <w:r w:rsidR="0030365E" w:rsidRPr="00A05E28">
        <w:rPr>
          <w:sz w:val="28"/>
          <w:szCs w:val="28"/>
        </w:rPr>
        <w:t>ское обозначен</w:t>
      </w:r>
      <w:r w:rsidRPr="00A05E28">
        <w:rPr>
          <w:sz w:val="28"/>
          <w:szCs w:val="28"/>
        </w:rPr>
        <w:t xml:space="preserve">ие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</w:t>
      </w:r>
    </w:p>
    <w:p w14:paraId="0AE6C957" w14:textId="77777777" w:rsidR="001447E8" w:rsidRPr="00A05E28" w:rsidRDefault="001447E8" w:rsidP="00DC7D0E">
      <w:pPr>
        <w:ind w:firstLine="709"/>
        <w:rPr>
          <w:rStyle w:val="af"/>
          <w:b w:val="0"/>
          <w:sz w:val="28"/>
          <w:szCs w:val="28"/>
        </w:rPr>
      </w:pPr>
    </w:p>
    <w:p w14:paraId="5C03859D" w14:textId="77777777" w:rsidR="001447E8" w:rsidRPr="00A05E28" w:rsidRDefault="001447E8" w:rsidP="00DC7D0E">
      <w:pPr>
        <w:ind w:firstLine="709"/>
        <w:rPr>
          <w:rStyle w:val="af"/>
          <w:b w:val="0"/>
          <w:sz w:val="28"/>
          <w:szCs w:val="28"/>
        </w:rPr>
      </w:pPr>
    </w:p>
    <w:p w14:paraId="5DA8BE48" w14:textId="4435D680" w:rsidR="00EC2587" w:rsidRPr="00A05E28" w:rsidRDefault="00EC2587" w:rsidP="00EC2587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 xml:space="preserve">3.3 </w:t>
      </w:r>
      <w:r w:rsidR="00531121" w:rsidRPr="00A05E28">
        <w:rPr>
          <w:rFonts w:ascii="Times New Roman" w:hAnsi="Times New Roman" w:cs="Times New Roman"/>
          <w:b/>
          <w:sz w:val="28"/>
          <w:szCs w:val="28"/>
        </w:rPr>
        <w:tab/>
      </w:r>
      <w:r w:rsidR="000D414F" w:rsidRPr="00A05E28">
        <w:rPr>
          <w:rFonts w:ascii="Times New Roman" w:hAnsi="Times New Roman" w:cs="Times New Roman"/>
          <w:b/>
          <w:sz w:val="28"/>
          <w:szCs w:val="28"/>
        </w:rPr>
        <w:t>D-триггер</w:t>
      </w:r>
    </w:p>
    <w:p w14:paraId="50A35AE1" w14:textId="77777777" w:rsidR="00EC2587" w:rsidRPr="00A05E28" w:rsidRDefault="00EC2587" w:rsidP="003D6657">
      <w:pPr>
        <w:ind w:firstLine="709"/>
        <w:jc w:val="center"/>
        <w:rPr>
          <w:rStyle w:val="af"/>
          <w:b w:val="0"/>
          <w:sz w:val="28"/>
          <w:szCs w:val="28"/>
        </w:rPr>
      </w:pPr>
    </w:p>
    <w:p w14:paraId="36EF40F2" w14:textId="195B0D62" w:rsidR="0038730E" w:rsidRPr="00A05E28" w:rsidRDefault="006D0DB1" w:rsidP="00B96E5F">
      <w:pPr>
        <w:ind w:firstLine="709"/>
        <w:jc w:val="both"/>
        <w:rPr>
          <w:sz w:val="28"/>
          <w:szCs w:val="28"/>
        </w:rPr>
      </w:pPr>
      <w:proofErr w:type="gramStart"/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-триггер или триггер задержки (</w:t>
      </w:r>
      <w:r w:rsidRPr="00A05E28">
        <w:rPr>
          <w:sz w:val="28"/>
          <w:szCs w:val="28"/>
          <w:lang w:val="en-US"/>
        </w:rPr>
        <w:t>delay</w:t>
      </w:r>
      <w:r w:rsidRPr="00A05E28">
        <w:rPr>
          <w:sz w:val="28"/>
          <w:szCs w:val="28"/>
        </w:rPr>
        <w:t>) относится к синхронным триггерам.</w:t>
      </w:r>
      <w:proofErr w:type="gramEnd"/>
      <w:r w:rsidRPr="00A05E28">
        <w:rPr>
          <w:sz w:val="28"/>
          <w:szCs w:val="28"/>
        </w:rPr>
        <w:t xml:space="preserve"> При поступлении синхросигнала на вход </w:t>
      </w:r>
      <w:r w:rsidR="008D43D5" w:rsidRPr="00A05E28">
        <w:rPr>
          <w:sz w:val="28"/>
          <w:szCs w:val="28"/>
          <w:lang w:val="en-US"/>
        </w:rPr>
        <w:t>C</w:t>
      </w:r>
      <w:r w:rsidR="00851841" w:rsidRPr="00A05E28">
        <w:rPr>
          <w:sz w:val="28"/>
          <w:szCs w:val="28"/>
        </w:rPr>
        <w:t xml:space="preserve"> устанавливается в состояние, соотве</w:t>
      </w:r>
      <w:r w:rsidR="008D43D5" w:rsidRPr="00A05E28">
        <w:rPr>
          <w:sz w:val="28"/>
          <w:szCs w:val="28"/>
        </w:rPr>
        <w:t>т</w:t>
      </w:r>
      <w:r w:rsidR="00851841" w:rsidRPr="00A05E28">
        <w:rPr>
          <w:sz w:val="28"/>
          <w:szCs w:val="28"/>
        </w:rPr>
        <w:t xml:space="preserve">ствующее </w:t>
      </w:r>
      <w:r w:rsidR="008D43D5" w:rsidRPr="00A05E28">
        <w:rPr>
          <w:sz w:val="28"/>
          <w:szCs w:val="28"/>
        </w:rPr>
        <w:t xml:space="preserve">потенциалу на входе </w:t>
      </w:r>
      <w:r w:rsidR="008D43D5" w:rsidRPr="00A05E28">
        <w:rPr>
          <w:sz w:val="28"/>
          <w:szCs w:val="28"/>
          <w:lang w:val="en-US"/>
        </w:rPr>
        <w:t>D</w:t>
      </w:r>
      <w:r w:rsidR="008D43D5" w:rsidRPr="00A05E28">
        <w:rPr>
          <w:sz w:val="28"/>
          <w:szCs w:val="28"/>
        </w:rPr>
        <w:t xml:space="preserve">.  Уравнение функционирования </w:t>
      </w:r>
      <w:r w:rsidR="008D43D5" w:rsidRPr="00A05E28">
        <w:rPr>
          <w:sz w:val="28"/>
          <w:szCs w:val="28"/>
          <w:lang w:val="en-US"/>
        </w:rPr>
        <w:t>D</w:t>
      </w:r>
      <w:r w:rsidR="008D43D5" w:rsidRPr="00A05E28">
        <w:rPr>
          <w:sz w:val="28"/>
          <w:szCs w:val="28"/>
        </w:rPr>
        <w:t>-триггера имеет вид:</w:t>
      </w:r>
    </w:p>
    <w:p w14:paraId="26BF9026" w14:textId="77777777" w:rsidR="008D43D5" w:rsidRPr="00A05E28" w:rsidRDefault="008D43D5" w:rsidP="00530EE5">
      <w:pPr>
        <w:ind w:firstLine="709"/>
        <w:rPr>
          <w:sz w:val="28"/>
          <w:szCs w:val="28"/>
        </w:rPr>
      </w:pPr>
    </w:p>
    <w:p w14:paraId="13E61BA6" w14:textId="7AB7E08F" w:rsidR="008D43D5" w:rsidRPr="00A05E28" w:rsidRDefault="00BF163F" w:rsidP="00A05E28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+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8D43D5" w:rsidRPr="00A05E28">
        <w:rPr>
          <w:sz w:val="28"/>
          <w:szCs w:val="28"/>
        </w:rPr>
        <w:t>.</w:t>
      </w:r>
    </w:p>
    <w:p w14:paraId="741DA3BB" w14:textId="77777777" w:rsidR="006D0DB1" w:rsidRPr="00A05E28" w:rsidRDefault="006D0DB1" w:rsidP="00530EE5">
      <w:pPr>
        <w:ind w:firstLine="709"/>
        <w:rPr>
          <w:sz w:val="28"/>
          <w:szCs w:val="28"/>
        </w:rPr>
      </w:pPr>
    </w:p>
    <w:p w14:paraId="1E09D833" w14:textId="6E3058DB" w:rsidR="008D43D5" w:rsidRPr="00A05E28" w:rsidRDefault="008D43D5" w:rsidP="00B96E5F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Это уравнение показывает, что выходной сигнал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+1</m:t>
            </m:r>
          </m:sub>
        </m:sSub>
      </m:oMath>
      <w:r w:rsidRPr="00A05E28">
        <w:rPr>
          <w:sz w:val="28"/>
          <w:szCs w:val="28"/>
        </w:rPr>
        <w:t xml:space="preserve"> </w:t>
      </w:r>
      <w:r w:rsidR="00D372AD" w:rsidRPr="00A05E28">
        <w:rPr>
          <w:sz w:val="28"/>
          <w:szCs w:val="28"/>
        </w:rPr>
        <w:t>изменяется сразу после изменения входного сигнала</w:t>
      </w:r>
      <w:r w:rsidRPr="00A05E28">
        <w:rPr>
          <w:sz w:val="28"/>
          <w:szCs w:val="28"/>
        </w:rPr>
        <w:t xml:space="preserve"> </w:t>
      </w:r>
      <w:r w:rsidRPr="00A05E28">
        <w:rPr>
          <w:sz w:val="28"/>
          <w:szCs w:val="28"/>
          <w:lang w:val="en-US"/>
        </w:rPr>
        <w:t>D</w:t>
      </w:r>
      <w:r w:rsidR="00D372AD" w:rsidRPr="00A05E28">
        <w:rPr>
          <w:sz w:val="28"/>
          <w:szCs w:val="28"/>
        </w:rPr>
        <w:t>, а только с приходом синхросигнала, то есть с задержкой на один период импульсов синхронизации.</w:t>
      </w:r>
    </w:p>
    <w:p w14:paraId="4FCDB707" w14:textId="327223FE" w:rsidR="00D372AD" w:rsidRPr="00A05E28" w:rsidRDefault="00D372AD" w:rsidP="00B96E5F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Схем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-триггера с потенциальным уравнением показано на рисунке 3.</w:t>
      </w:r>
      <w:r w:rsidR="00741432" w:rsidRPr="00A05E28">
        <w:rPr>
          <w:sz w:val="28"/>
          <w:szCs w:val="28"/>
        </w:rPr>
        <w:t>6</w:t>
      </w:r>
      <w:r w:rsidRPr="00A05E28">
        <w:rPr>
          <w:sz w:val="28"/>
          <w:szCs w:val="28"/>
        </w:rPr>
        <w:t xml:space="preserve">. Основой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-триггера является </w:t>
      </w:r>
      <w:proofErr w:type="gramStart"/>
      <w:r w:rsidRPr="00A05E28">
        <w:rPr>
          <w:sz w:val="28"/>
          <w:szCs w:val="28"/>
        </w:rPr>
        <w:t>асинхронный</w:t>
      </w:r>
      <w:proofErr w:type="gramEnd"/>
      <w:r w:rsidRPr="00A05E28">
        <w:rPr>
          <w:sz w:val="28"/>
          <w:szCs w:val="28"/>
        </w:rPr>
        <w:t xml:space="preserve"> </w:t>
      </w:r>
      <w:r w:rsidRPr="00A05E28">
        <w:rPr>
          <w:sz w:val="28"/>
          <w:szCs w:val="28"/>
          <w:lang w:val="en-US"/>
        </w:rPr>
        <w:t>RS</w:t>
      </w:r>
      <w:r w:rsidRPr="00A05E28">
        <w:rPr>
          <w:sz w:val="28"/>
          <w:szCs w:val="28"/>
        </w:rPr>
        <w:t xml:space="preserve">-триггер, выполненный на элементах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3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4.</w:t>
      </w:r>
    </w:p>
    <w:p w14:paraId="7D7DFF73" w14:textId="77777777" w:rsidR="00D372AD" w:rsidRPr="00A05E28" w:rsidRDefault="00D372AD" w:rsidP="00530EE5">
      <w:pPr>
        <w:ind w:firstLine="709"/>
        <w:rPr>
          <w:sz w:val="28"/>
          <w:szCs w:val="28"/>
        </w:rPr>
      </w:pPr>
    </w:p>
    <w:p w14:paraId="3F0C2159" w14:textId="520680CF" w:rsidR="00D372AD" w:rsidRPr="00A05E28" w:rsidRDefault="007A6836" w:rsidP="00C42C8D">
      <w:pPr>
        <w:jc w:val="center"/>
        <w:rPr>
          <w:sz w:val="28"/>
          <w:szCs w:val="28"/>
        </w:rPr>
      </w:pPr>
      <w:r w:rsidRPr="00A05E28">
        <w:object w:dxaOrig="7456" w:dyaOrig="4126" w14:anchorId="3D929350">
          <v:shape id="_x0000_i1028" type="#_x0000_t75" style="width:220.2pt;height:122.25pt" o:ole="">
            <v:imagedata r:id="rId18" o:title=""/>
          </v:shape>
          <o:OLEObject Type="Embed" ProgID="Visio.Drawing.15" ShapeID="_x0000_i1028" DrawAspect="Content" ObjectID="_1747625955" r:id="rId19"/>
        </w:object>
      </w:r>
    </w:p>
    <w:p w14:paraId="4F681950" w14:textId="77777777" w:rsidR="00D372AD" w:rsidRPr="00A05E28" w:rsidRDefault="00D372AD" w:rsidP="00C42C8D">
      <w:pPr>
        <w:jc w:val="center"/>
        <w:rPr>
          <w:sz w:val="28"/>
          <w:szCs w:val="28"/>
        </w:rPr>
      </w:pPr>
    </w:p>
    <w:p w14:paraId="5D8EF2D6" w14:textId="55C0B6D4" w:rsidR="00D372AD" w:rsidRPr="00A05E28" w:rsidRDefault="00741432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3.6</w:t>
      </w:r>
      <w:r w:rsidR="00D372AD" w:rsidRPr="00A05E28">
        <w:rPr>
          <w:sz w:val="28"/>
          <w:szCs w:val="28"/>
        </w:rPr>
        <w:t xml:space="preserve"> – Схема </w:t>
      </w:r>
      <w:r w:rsidR="00D372AD" w:rsidRPr="00A05E28">
        <w:rPr>
          <w:sz w:val="28"/>
          <w:szCs w:val="28"/>
          <w:lang w:val="en-US"/>
        </w:rPr>
        <w:t>D</w:t>
      </w:r>
      <w:r w:rsidR="00D372AD" w:rsidRPr="00A05E28">
        <w:rPr>
          <w:sz w:val="28"/>
          <w:szCs w:val="28"/>
        </w:rPr>
        <w:t>-триггера с потенциальным управлением</w:t>
      </w:r>
    </w:p>
    <w:p w14:paraId="67A004ED" w14:textId="77777777" w:rsidR="00D372AD" w:rsidRPr="00A05E28" w:rsidRDefault="00D372AD" w:rsidP="00530EE5">
      <w:pPr>
        <w:ind w:firstLine="709"/>
        <w:rPr>
          <w:sz w:val="28"/>
          <w:szCs w:val="28"/>
        </w:rPr>
      </w:pPr>
    </w:p>
    <w:p w14:paraId="7B2ECB73" w14:textId="6A435B2A" w:rsidR="008D43D5" w:rsidRPr="00A05E28" w:rsidRDefault="003D6657" w:rsidP="00B96E5F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При</w:t>
      </w:r>
      <w:proofErr w:type="gramStart"/>
      <w:r w:rsidRPr="00A05E28">
        <w:rPr>
          <w:sz w:val="28"/>
          <w:szCs w:val="28"/>
        </w:rPr>
        <w:t xml:space="preserve"> С</w:t>
      </w:r>
      <w:proofErr w:type="gramEnd"/>
      <w:r w:rsidRPr="00A05E28">
        <w:rPr>
          <w:sz w:val="28"/>
          <w:szCs w:val="28"/>
        </w:rPr>
        <w:t xml:space="preserve">=0 триггер хранит информацию, поскольку на выходах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,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2 присутствуют единицы, что соотв</w:t>
      </w:r>
      <w:r w:rsidR="00C446A4" w:rsidRPr="00A05E28">
        <w:rPr>
          <w:sz w:val="28"/>
          <w:szCs w:val="28"/>
        </w:rPr>
        <w:t xml:space="preserve">етствует пассивным сигналам асинхронного триггера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 xml:space="preserve">3,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>4. При</w:t>
      </w:r>
      <w:proofErr w:type="gramStart"/>
      <w:r w:rsidR="00C446A4" w:rsidRPr="00A05E28">
        <w:rPr>
          <w:sz w:val="28"/>
          <w:szCs w:val="28"/>
        </w:rPr>
        <w:t xml:space="preserve"> С</w:t>
      </w:r>
      <w:proofErr w:type="gramEnd"/>
      <w:r w:rsidR="00C446A4" w:rsidRPr="00A05E28">
        <w:rPr>
          <w:sz w:val="28"/>
          <w:szCs w:val="28"/>
        </w:rPr>
        <w:t xml:space="preserve">=1 в триггер записывается состояние сигнала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 xml:space="preserve">. Если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 xml:space="preserve">=0, то на выходе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 xml:space="preserve">1 формируется единица, а на выходе </w:t>
      </w:r>
      <w:r w:rsidR="00C446A4" w:rsidRPr="00A05E28">
        <w:rPr>
          <w:sz w:val="28"/>
          <w:szCs w:val="28"/>
          <w:lang w:val="en-US"/>
        </w:rPr>
        <w:t>D</w:t>
      </w:r>
      <w:r w:rsidR="00C446A4" w:rsidRPr="00A05E28">
        <w:rPr>
          <w:sz w:val="28"/>
          <w:szCs w:val="28"/>
        </w:rPr>
        <w:t>2 формируется нуль, что приводит к записи в триггер нуля.</w:t>
      </w:r>
    </w:p>
    <w:p w14:paraId="2D2F358B" w14:textId="4E24CB06" w:rsidR="00C446A4" w:rsidRPr="00A05E28" w:rsidRDefault="00C446A4" w:rsidP="00B96E5F">
      <w:pPr>
        <w:ind w:firstLine="709"/>
        <w:jc w:val="both"/>
        <w:rPr>
          <w:rStyle w:val="af"/>
          <w:b w:val="0"/>
          <w:bCs w:val="0"/>
          <w:sz w:val="28"/>
          <w:szCs w:val="28"/>
        </w:rPr>
      </w:pPr>
      <w:r w:rsidRPr="00A05E28">
        <w:rPr>
          <w:sz w:val="28"/>
          <w:szCs w:val="28"/>
        </w:rPr>
        <w:t>Наряду с приведенным выше уравнением поведение триггера можно описать таблицей истинности, приведенной в таблице 3.5</w:t>
      </w:r>
      <w:r w:rsidR="00B93411" w:rsidRPr="00A05E28">
        <w:rPr>
          <w:sz w:val="28"/>
          <w:szCs w:val="28"/>
        </w:rPr>
        <w:t>.</w:t>
      </w:r>
    </w:p>
    <w:p w14:paraId="2D414601" w14:textId="77777777" w:rsidR="00C446A4" w:rsidRPr="00A05E28" w:rsidRDefault="00C446A4" w:rsidP="007A6836">
      <w:pPr>
        <w:ind w:firstLine="709"/>
        <w:jc w:val="center"/>
        <w:rPr>
          <w:rStyle w:val="af"/>
          <w:b w:val="0"/>
          <w:bCs w:val="0"/>
          <w:sz w:val="28"/>
          <w:szCs w:val="28"/>
        </w:rPr>
      </w:pPr>
    </w:p>
    <w:p w14:paraId="2C671AF9" w14:textId="0ADB810C" w:rsidR="00C446A4" w:rsidRPr="00A05E28" w:rsidRDefault="00767045" w:rsidP="00767045">
      <w:pPr>
        <w:ind w:firstLine="709"/>
        <w:rPr>
          <w:rStyle w:val="af"/>
          <w:b w:val="0"/>
          <w:bCs w:val="0"/>
          <w:sz w:val="28"/>
          <w:szCs w:val="28"/>
        </w:rPr>
      </w:pPr>
      <w:r w:rsidRPr="00B35BB5">
        <w:rPr>
          <w:rStyle w:val="af"/>
          <w:b w:val="0"/>
          <w:bCs w:val="0"/>
          <w:sz w:val="28"/>
          <w:szCs w:val="28"/>
        </w:rPr>
        <w:t xml:space="preserve">                                                  </w:t>
      </w:r>
      <w:r w:rsidR="00C446A4" w:rsidRPr="00A05E28">
        <w:rPr>
          <w:rStyle w:val="af"/>
          <w:b w:val="0"/>
          <w:bCs w:val="0"/>
          <w:sz w:val="28"/>
          <w:szCs w:val="28"/>
        </w:rPr>
        <w:t>Таблица 3.5</w:t>
      </w:r>
    </w:p>
    <w:tbl>
      <w:tblPr>
        <w:tblStyle w:val="ae"/>
        <w:tblW w:w="0" w:type="auto"/>
        <w:tblInd w:w="4360" w:type="dxa"/>
        <w:tblLook w:val="04A0" w:firstRow="1" w:lastRow="0" w:firstColumn="1" w:lastColumn="0" w:noHBand="0" w:noVBand="1"/>
      </w:tblPr>
      <w:tblGrid>
        <w:gridCol w:w="599"/>
        <w:gridCol w:w="727"/>
      </w:tblGrid>
      <w:tr w:rsidR="00C446A4" w:rsidRPr="00A05E28" w14:paraId="2335370C" w14:textId="77777777" w:rsidTr="00B93411">
        <w:trPr>
          <w:trHeight w:val="322"/>
        </w:trPr>
        <w:tc>
          <w:tcPr>
            <w:tcW w:w="599" w:type="dxa"/>
            <w:vAlign w:val="center"/>
          </w:tcPr>
          <w:p w14:paraId="1A08E36D" w14:textId="7E68BAD0" w:rsidR="00C446A4" w:rsidRPr="00FF70D9" w:rsidRDefault="00C446A4" w:rsidP="00B93411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proofErr w:type="spellStart"/>
            <w:r w:rsidRPr="00FF70D9">
              <w:rPr>
                <w:b/>
                <w:sz w:val="28"/>
                <w:szCs w:val="28"/>
                <w:lang w:val="en-US"/>
              </w:rPr>
              <w:t>D</w:t>
            </w:r>
            <w:r w:rsidRPr="00FF70D9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700" w:type="dxa"/>
            <w:vAlign w:val="center"/>
          </w:tcPr>
          <w:p w14:paraId="62098B63" w14:textId="17862137" w:rsidR="00C446A4" w:rsidRPr="00FF70D9" w:rsidRDefault="00C446A4" w:rsidP="00B93411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FF70D9">
              <w:rPr>
                <w:b/>
                <w:sz w:val="28"/>
                <w:szCs w:val="28"/>
                <w:lang w:val="en-US"/>
              </w:rPr>
              <w:t>Q</w:t>
            </w:r>
            <w:r w:rsidRPr="00FF70D9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C446A4" w:rsidRPr="00A05E28" w14:paraId="395C8BEE" w14:textId="77777777" w:rsidTr="00B93411">
        <w:trPr>
          <w:trHeight w:val="322"/>
        </w:trPr>
        <w:tc>
          <w:tcPr>
            <w:tcW w:w="599" w:type="dxa"/>
            <w:vAlign w:val="center"/>
          </w:tcPr>
          <w:p w14:paraId="4B8D9848" w14:textId="5466252F" w:rsidR="00C446A4" w:rsidRPr="00A05E28" w:rsidRDefault="00C446A4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0" w:type="dxa"/>
            <w:vAlign w:val="center"/>
          </w:tcPr>
          <w:p w14:paraId="1217E298" w14:textId="79544239" w:rsidR="00C446A4" w:rsidRPr="00A05E28" w:rsidRDefault="00C446A4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</w:tr>
      <w:tr w:rsidR="00C446A4" w:rsidRPr="00A05E28" w14:paraId="2DFC8B5B" w14:textId="77777777" w:rsidTr="00B93411">
        <w:trPr>
          <w:trHeight w:val="322"/>
        </w:trPr>
        <w:tc>
          <w:tcPr>
            <w:tcW w:w="599" w:type="dxa"/>
            <w:vAlign w:val="center"/>
          </w:tcPr>
          <w:p w14:paraId="2E70F178" w14:textId="6DAD6E1D" w:rsidR="00C446A4" w:rsidRPr="00A05E28" w:rsidRDefault="00C446A4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0" w:type="dxa"/>
            <w:vAlign w:val="center"/>
          </w:tcPr>
          <w:p w14:paraId="3DEC516D" w14:textId="62F2026F" w:rsidR="00C446A4" w:rsidRPr="00A05E28" w:rsidRDefault="00C446A4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4B2A72E0" w14:textId="77777777" w:rsidR="00C446A4" w:rsidRPr="00A05E28" w:rsidRDefault="00C446A4" w:rsidP="00530EE5">
      <w:pPr>
        <w:ind w:firstLine="709"/>
        <w:rPr>
          <w:sz w:val="28"/>
          <w:szCs w:val="28"/>
          <w:lang w:val="en-US"/>
        </w:rPr>
      </w:pPr>
      <w:r w:rsidRPr="00A05E28">
        <w:rPr>
          <w:sz w:val="28"/>
          <w:szCs w:val="28"/>
          <w:lang w:val="en-US"/>
        </w:rPr>
        <w:tab/>
      </w:r>
      <w:r w:rsidRPr="00A05E28">
        <w:rPr>
          <w:sz w:val="28"/>
          <w:szCs w:val="28"/>
          <w:lang w:val="en-US"/>
        </w:rPr>
        <w:tab/>
      </w:r>
      <w:r w:rsidRPr="00A05E28">
        <w:rPr>
          <w:sz w:val="28"/>
          <w:szCs w:val="28"/>
          <w:lang w:val="en-US"/>
        </w:rPr>
        <w:tab/>
      </w:r>
      <w:r w:rsidRPr="00A05E28">
        <w:rPr>
          <w:sz w:val="28"/>
          <w:szCs w:val="28"/>
          <w:lang w:val="en-US"/>
        </w:rPr>
        <w:tab/>
      </w:r>
      <w:r w:rsidRPr="00A05E28">
        <w:rPr>
          <w:sz w:val="28"/>
          <w:szCs w:val="28"/>
          <w:lang w:val="en-US"/>
        </w:rPr>
        <w:tab/>
      </w:r>
      <w:r w:rsidRPr="00A05E28">
        <w:rPr>
          <w:sz w:val="28"/>
          <w:szCs w:val="28"/>
          <w:lang w:val="en-US"/>
        </w:rPr>
        <w:tab/>
      </w:r>
    </w:p>
    <w:p w14:paraId="42467D7D" w14:textId="669A3FE7" w:rsidR="00C446A4" w:rsidRPr="00A05E28" w:rsidRDefault="00B93411" w:rsidP="001234CA">
      <w:pPr>
        <w:ind w:firstLine="709"/>
        <w:jc w:val="both"/>
        <w:rPr>
          <w:rStyle w:val="af"/>
          <w:b w:val="0"/>
          <w:bCs w:val="0"/>
          <w:sz w:val="28"/>
          <w:szCs w:val="28"/>
        </w:rPr>
      </w:pPr>
      <w:r w:rsidRPr="00A05E28">
        <w:rPr>
          <w:sz w:val="28"/>
          <w:szCs w:val="28"/>
        </w:rPr>
        <w:t>А так же, наряду с приведенным выше уравнением поведение триггера можно описать таблицей переходов,</w:t>
      </w:r>
      <w:r w:rsidRPr="00A05E28">
        <w:rPr>
          <w:rStyle w:val="10"/>
          <w:b/>
          <w:bCs/>
          <w:sz w:val="28"/>
          <w:szCs w:val="28"/>
          <w:lang w:val="ru-RU"/>
        </w:rPr>
        <w:t xml:space="preserve"> </w:t>
      </w:r>
      <w:r w:rsidRPr="00A05E28">
        <w:rPr>
          <w:rStyle w:val="af"/>
          <w:b w:val="0"/>
          <w:bCs w:val="0"/>
          <w:sz w:val="28"/>
          <w:szCs w:val="28"/>
        </w:rPr>
        <w:t>предоставленной в таблице 3.6.</w:t>
      </w:r>
    </w:p>
    <w:p w14:paraId="36AC433C" w14:textId="77777777" w:rsidR="0030365E" w:rsidRPr="00A05E28" w:rsidRDefault="0030365E" w:rsidP="001234CA">
      <w:pPr>
        <w:ind w:firstLine="709"/>
        <w:jc w:val="both"/>
        <w:rPr>
          <w:rStyle w:val="af"/>
          <w:b w:val="0"/>
          <w:bCs w:val="0"/>
          <w:sz w:val="28"/>
          <w:szCs w:val="28"/>
        </w:rPr>
      </w:pPr>
    </w:p>
    <w:p w14:paraId="469272CF" w14:textId="21F254AC" w:rsidR="00B93411" w:rsidRPr="00A05E28" w:rsidRDefault="00767045" w:rsidP="00767045">
      <w:pPr>
        <w:ind w:firstLine="709"/>
        <w:rPr>
          <w:sz w:val="28"/>
          <w:szCs w:val="28"/>
        </w:rPr>
      </w:pPr>
      <w:r w:rsidRPr="00B35BB5">
        <w:rPr>
          <w:sz w:val="28"/>
          <w:szCs w:val="28"/>
        </w:rPr>
        <w:t xml:space="preserve">                                                </w:t>
      </w:r>
      <w:r w:rsidR="00B93411" w:rsidRPr="00A05E28">
        <w:rPr>
          <w:sz w:val="28"/>
          <w:szCs w:val="28"/>
        </w:rPr>
        <w:t>Таблица 3.6</w:t>
      </w:r>
    </w:p>
    <w:p w14:paraId="12C7D01A" w14:textId="77777777" w:rsidR="00B93411" w:rsidRPr="00A05E28" w:rsidRDefault="00B93411" w:rsidP="00530EE5">
      <w:pPr>
        <w:ind w:firstLine="709"/>
        <w:rPr>
          <w:sz w:val="28"/>
          <w:szCs w:val="28"/>
        </w:rPr>
      </w:pPr>
    </w:p>
    <w:p w14:paraId="168722A1" w14:textId="77777777" w:rsidR="00B93411" w:rsidRPr="00A05E28" w:rsidRDefault="00B93411" w:rsidP="00530EE5">
      <w:pPr>
        <w:ind w:firstLine="709"/>
        <w:rPr>
          <w:sz w:val="28"/>
          <w:szCs w:val="28"/>
        </w:rPr>
      </w:pPr>
    </w:p>
    <w:tbl>
      <w:tblPr>
        <w:tblStyle w:val="ae"/>
        <w:tblpPr w:leftFromText="180" w:rightFromText="180" w:vertAnchor="text" w:horzAnchor="page" w:tblpX="5888" w:tblpY="-630"/>
        <w:tblW w:w="0" w:type="auto"/>
        <w:tblLook w:val="04A0" w:firstRow="1" w:lastRow="0" w:firstColumn="1" w:lastColumn="0" w:noHBand="0" w:noVBand="1"/>
      </w:tblPr>
      <w:tblGrid>
        <w:gridCol w:w="534"/>
        <w:gridCol w:w="546"/>
        <w:gridCol w:w="727"/>
      </w:tblGrid>
      <w:tr w:rsidR="00B93411" w:rsidRPr="00A05E28" w14:paraId="65042F01" w14:textId="77777777" w:rsidTr="00B93411">
        <w:tc>
          <w:tcPr>
            <w:tcW w:w="509" w:type="dxa"/>
            <w:vAlign w:val="center"/>
          </w:tcPr>
          <w:p w14:paraId="338946D1" w14:textId="77777777" w:rsidR="00B93411" w:rsidRPr="00FF70D9" w:rsidRDefault="00B93411" w:rsidP="00B93411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proofErr w:type="spellStart"/>
            <w:r w:rsidRPr="00FF70D9">
              <w:rPr>
                <w:b/>
                <w:sz w:val="28"/>
                <w:szCs w:val="28"/>
                <w:lang w:val="en-US"/>
              </w:rPr>
              <w:t>Q</w:t>
            </w:r>
            <w:r w:rsidRPr="00FF70D9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546" w:type="dxa"/>
            <w:vAlign w:val="center"/>
          </w:tcPr>
          <w:p w14:paraId="346E8C94" w14:textId="77777777" w:rsidR="00B93411" w:rsidRPr="00FF70D9" w:rsidRDefault="00B93411" w:rsidP="00B93411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FF70D9"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700" w:type="dxa"/>
            <w:vAlign w:val="center"/>
          </w:tcPr>
          <w:p w14:paraId="1013DCA4" w14:textId="77777777" w:rsidR="00B93411" w:rsidRPr="00FF70D9" w:rsidRDefault="00B93411" w:rsidP="00B93411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FF70D9">
              <w:rPr>
                <w:b/>
                <w:sz w:val="28"/>
                <w:szCs w:val="28"/>
                <w:lang w:val="en-US"/>
              </w:rPr>
              <w:t>Q</w:t>
            </w:r>
            <w:r w:rsidRPr="00FF70D9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B93411" w:rsidRPr="00A05E28" w14:paraId="1C221113" w14:textId="77777777" w:rsidTr="00B93411">
        <w:tc>
          <w:tcPr>
            <w:tcW w:w="509" w:type="dxa"/>
            <w:vAlign w:val="center"/>
          </w:tcPr>
          <w:p w14:paraId="6C8C38BD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46" w:type="dxa"/>
            <w:vAlign w:val="center"/>
          </w:tcPr>
          <w:p w14:paraId="5A69A2C5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0" w:type="dxa"/>
            <w:vAlign w:val="center"/>
          </w:tcPr>
          <w:p w14:paraId="21964000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</w:tr>
      <w:tr w:rsidR="00B93411" w:rsidRPr="00A05E28" w14:paraId="176E7A0E" w14:textId="77777777" w:rsidTr="00B93411">
        <w:tc>
          <w:tcPr>
            <w:tcW w:w="509" w:type="dxa"/>
            <w:vAlign w:val="center"/>
          </w:tcPr>
          <w:p w14:paraId="61F5CDE8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46" w:type="dxa"/>
            <w:vAlign w:val="center"/>
          </w:tcPr>
          <w:p w14:paraId="2DE92C7A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0" w:type="dxa"/>
            <w:vAlign w:val="center"/>
          </w:tcPr>
          <w:p w14:paraId="655C0D13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</w:tr>
      <w:tr w:rsidR="00B93411" w:rsidRPr="00A05E28" w14:paraId="4794664B" w14:textId="77777777" w:rsidTr="00B93411">
        <w:tc>
          <w:tcPr>
            <w:tcW w:w="509" w:type="dxa"/>
            <w:vAlign w:val="center"/>
          </w:tcPr>
          <w:p w14:paraId="044D30FF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vAlign w:val="center"/>
          </w:tcPr>
          <w:p w14:paraId="205D6C2C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0" w:type="dxa"/>
            <w:vAlign w:val="center"/>
          </w:tcPr>
          <w:p w14:paraId="3B0B9D0A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</w:tr>
      <w:tr w:rsidR="00B93411" w:rsidRPr="00A05E28" w14:paraId="79C24A4C" w14:textId="77777777" w:rsidTr="00B93411">
        <w:tc>
          <w:tcPr>
            <w:tcW w:w="509" w:type="dxa"/>
            <w:vAlign w:val="center"/>
          </w:tcPr>
          <w:p w14:paraId="23252709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vAlign w:val="center"/>
          </w:tcPr>
          <w:p w14:paraId="63574B4D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0" w:type="dxa"/>
            <w:vAlign w:val="center"/>
          </w:tcPr>
          <w:p w14:paraId="26F0AA4E" w14:textId="77777777" w:rsidR="00B93411" w:rsidRPr="00A05E28" w:rsidRDefault="00B93411" w:rsidP="00B93411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03F4C6DC" w14:textId="77777777" w:rsidR="00B93411" w:rsidRPr="00A05E28" w:rsidRDefault="00B93411" w:rsidP="00530EE5">
      <w:pPr>
        <w:ind w:firstLine="709"/>
        <w:rPr>
          <w:sz w:val="28"/>
          <w:szCs w:val="28"/>
        </w:rPr>
      </w:pPr>
    </w:p>
    <w:p w14:paraId="607D9726" w14:textId="77777777" w:rsidR="00B93411" w:rsidRPr="00A05E28" w:rsidRDefault="00B93411" w:rsidP="00530EE5">
      <w:pPr>
        <w:ind w:firstLine="709"/>
        <w:rPr>
          <w:sz w:val="28"/>
          <w:szCs w:val="28"/>
        </w:rPr>
      </w:pPr>
    </w:p>
    <w:p w14:paraId="7A27917B" w14:textId="6DEEE681" w:rsidR="00C42C8D" w:rsidRPr="00A05E28" w:rsidRDefault="00C42C8D" w:rsidP="00C42C8D">
      <w:pPr>
        <w:rPr>
          <w:sz w:val="28"/>
          <w:szCs w:val="28"/>
        </w:rPr>
      </w:pPr>
      <w:r w:rsidRPr="00A05E28">
        <w:rPr>
          <w:sz w:val="28"/>
          <w:szCs w:val="28"/>
        </w:rPr>
        <w:br/>
      </w:r>
      <w:r w:rsidRPr="00A05E28">
        <w:rPr>
          <w:sz w:val="28"/>
          <w:szCs w:val="28"/>
        </w:rPr>
        <w:br/>
      </w:r>
    </w:p>
    <w:p w14:paraId="2C998483" w14:textId="524024F7" w:rsidR="00B93411" w:rsidRPr="00A05E28" w:rsidRDefault="00B93411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 xml:space="preserve">Из приведенных таблиц видно, что для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-триггера нет запрещенной комбинации сигналов на входах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 и С.</w:t>
      </w:r>
    </w:p>
    <w:p w14:paraId="28F175C7" w14:textId="10079A40" w:rsidR="00B93411" w:rsidRPr="00A05E28" w:rsidRDefault="00B93411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зменение состояния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-триггера при воздействии входных сигналов показано на временно диаграмме, представленной на </w:t>
      </w:r>
      <w:r w:rsidR="00EE62E2" w:rsidRPr="00A05E28">
        <w:rPr>
          <w:sz w:val="28"/>
          <w:szCs w:val="28"/>
        </w:rPr>
        <w:t>рисунке 3.</w:t>
      </w:r>
      <w:r w:rsidR="00741432" w:rsidRPr="00A05E28">
        <w:rPr>
          <w:sz w:val="28"/>
          <w:szCs w:val="28"/>
        </w:rPr>
        <w:t>7</w:t>
      </w:r>
      <w:r w:rsidR="00EE62E2" w:rsidRPr="00A05E28">
        <w:rPr>
          <w:sz w:val="28"/>
          <w:szCs w:val="28"/>
        </w:rPr>
        <w:t>.</w:t>
      </w:r>
    </w:p>
    <w:p w14:paraId="6584BBD3" w14:textId="77777777" w:rsidR="00C42C8D" w:rsidRPr="00A05E28" w:rsidRDefault="00C42C8D" w:rsidP="001234CA">
      <w:pPr>
        <w:ind w:firstLine="709"/>
        <w:jc w:val="both"/>
        <w:rPr>
          <w:sz w:val="28"/>
          <w:szCs w:val="28"/>
        </w:rPr>
      </w:pPr>
    </w:p>
    <w:p w14:paraId="5722576D" w14:textId="17869CB3" w:rsidR="002353E2" w:rsidRPr="00A05E28" w:rsidRDefault="002353E2" w:rsidP="00C42C8D">
      <w:pPr>
        <w:jc w:val="center"/>
        <w:rPr>
          <w:sz w:val="28"/>
          <w:szCs w:val="28"/>
          <w:lang w:val="en-US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38DF9C8B" wp14:editId="3FD21163">
            <wp:extent cx="1697926" cy="1466312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982" cy="146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093AD" w14:textId="77777777" w:rsidR="00EE62E2" w:rsidRPr="00A05E28" w:rsidRDefault="00EE62E2" w:rsidP="00C42C8D">
      <w:pPr>
        <w:jc w:val="center"/>
        <w:rPr>
          <w:sz w:val="28"/>
          <w:szCs w:val="28"/>
        </w:rPr>
      </w:pPr>
    </w:p>
    <w:p w14:paraId="562E43F0" w14:textId="3026768E" w:rsidR="00EE62E2" w:rsidRPr="00A05E28" w:rsidRDefault="00741432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3.7</w:t>
      </w:r>
      <w:r w:rsidR="00EE62E2" w:rsidRPr="00A05E28">
        <w:rPr>
          <w:sz w:val="28"/>
          <w:szCs w:val="28"/>
        </w:rPr>
        <w:t xml:space="preserve"> – Временная диаграмма работы </w:t>
      </w:r>
      <w:r w:rsidR="00EE62E2" w:rsidRPr="00A05E28">
        <w:rPr>
          <w:sz w:val="28"/>
          <w:szCs w:val="28"/>
          <w:lang w:val="en-US"/>
        </w:rPr>
        <w:t>D</w:t>
      </w:r>
      <w:r w:rsidR="00EE62E2" w:rsidRPr="00A05E28">
        <w:rPr>
          <w:sz w:val="28"/>
          <w:szCs w:val="28"/>
        </w:rPr>
        <w:t>-триггера с потенциальным управлением</w:t>
      </w:r>
    </w:p>
    <w:p w14:paraId="137039B8" w14:textId="77777777" w:rsidR="002353E2" w:rsidRPr="00A05E28" w:rsidRDefault="002353E2" w:rsidP="00530EE5">
      <w:pPr>
        <w:ind w:firstLine="709"/>
        <w:rPr>
          <w:sz w:val="28"/>
          <w:szCs w:val="28"/>
        </w:rPr>
      </w:pPr>
    </w:p>
    <w:p w14:paraId="536312EC" w14:textId="15A4AC4C" w:rsidR="002353E2" w:rsidRPr="00A05E28" w:rsidRDefault="002353E2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ри активном синхросигнале нежелательно менять состояние сигнала информационном входе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. В момент окончания действия активного синхросигнала происходит переход триггера из режима записи в режим хранения принятой информации. Триггер как бы защелкивается в новом состоянии. Поэтому подобные триггеры иногда называют триггерами-защелками.</w:t>
      </w:r>
    </w:p>
    <w:p w14:paraId="3468056B" w14:textId="52D6B659" w:rsidR="002353E2" w:rsidRPr="00A05E28" w:rsidRDefault="002353E2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ри активном синхросигнале изменение состояния сигнала на входе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 повторяется на выходе. То есть триггер превращается в </w:t>
      </w:r>
      <w:proofErr w:type="spellStart"/>
      <w:r w:rsidRPr="00A05E28">
        <w:rPr>
          <w:sz w:val="28"/>
          <w:szCs w:val="28"/>
        </w:rPr>
        <w:t>поворитель</w:t>
      </w:r>
      <w:proofErr w:type="spellEnd"/>
      <w:r w:rsidRPr="00A05E28">
        <w:rPr>
          <w:sz w:val="28"/>
          <w:szCs w:val="28"/>
        </w:rPr>
        <w:t xml:space="preserve"> входного сигнала. Этим фактом иногда пользуются, например, для повышения нагрузочной способности схемы.</w:t>
      </w:r>
    </w:p>
    <w:p w14:paraId="3BFC22FA" w14:textId="6D76AEA5" w:rsidR="002353E2" w:rsidRPr="00A05E28" w:rsidRDefault="002353E2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Особенностью триггеров с динамическим управлением является то, что они принимают информацию в течение короткого интервала времени вблизи активного фрон</w:t>
      </w:r>
      <w:r w:rsidR="00741432" w:rsidRPr="00A05E28">
        <w:rPr>
          <w:sz w:val="28"/>
          <w:szCs w:val="28"/>
        </w:rPr>
        <w:t>та синхросигнала. На рисунке 3.8</w:t>
      </w:r>
      <w:r w:rsidRPr="00A05E28">
        <w:rPr>
          <w:sz w:val="28"/>
          <w:szCs w:val="28"/>
        </w:rPr>
        <w:t xml:space="preserve"> показана схем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-триггера с динамическим управлением, которая реализована в составе микросхемы ТТЛ типа К555ТМ2.</w:t>
      </w:r>
    </w:p>
    <w:p w14:paraId="6A60FDE2" w14:textId="77777777" w:rsidR="00052629" w:rsidRPr="00A05E28" w:rsidRDefault="00052629" w:rsidP="00530EE5">
      <w:pPr>
        <w:ind w:firstLine="709"/>
        <w:rPr>
          <w:sz w:val="28"/>
          <w:szCs w:val="28"/>
        </w:rPr>
      </w:pPr>
    </w:p>
    <w:p w14:paraId="2F98C617" w14:textId="566E6818" w:rsidR="002353E2" w:rsidRPr="00A05E28" w:rsidRDefault="00B96E5F" w:rsidP="00C42C8D">
      <w:pPr>
        <w:jc w:val="center"/>
        <w:rPr>
          <w:sz w:val="28"/>
          <w:szCs w:val="28"/>
        </w:rPr>
      </w:pPr>
      <w:r w:rsidRPr="00A05E28">
        <w:object w:dxaOrig="9451" w:dyaOrig="5371" w14:anchorId="0B837285">
          <v:shape id="_x0000_i1029" type="#_x0000_t75" style="width:248.65pt;height:141.5pt" o:ole="">
            <v:imagedata r:id="rId21" o:title=""/>
          </v:shape>
          <o:OLEObject Type="Embed" ProgID="Visio.Drawing.15" ShapeID="_x0000_i1029" DrawAspect="Content" ObjectID="_1747625956" r:id="rId22"/>
        </w:object>
      </w:r>
    </w:p>
    <w:p w14:paraId="2868CE71" w14:textId="77777777" w:rsidR="002353E2" w:rsidRPr="00A05E28" w:rsidRDefault="002353E2" w:rsidP="00C42C8D">
      <w:pPr>
        <w:rPr>
          <w:sz w:val="28"/>
          <w:szCs w:val="28"/>
        </w:rPr>
      </w:pPr>
    </w:p>
    <w:p w14:paraId="57C48F4E" w14:textId="1BC0D680" w:rsidR="002353E2" w:rsidRPr="00A05E28" w:rsidRDefault="00741432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3.8</w:t>
      </w:r>
      <w:r w:rsidR="002353E2" w:rsidRPr="00A05E28">
        <w:rPr>
          <w:sz w:val="28"/>
          <w:szCs w:val="28"/>
        </w:rPr>
        <w:t xml:space="preserve"> – схема </w:t>
      </w:r>
      <w:r w:rsidR="002353E2" w:rsidRPr="00A05E28">
        <w:rPr>
          <w:sz w:val="28"/>
          <w:szCs w:val="28"/>
          <w:lang w:val="en-US"/>
        </w:rPr>
        <w:t>D</w:t>
      </w:r>
      <w:r w:rsidR="002353E2" w:rsidRPr="00A05E28">
        <w:rPr>
          <w:sz w:val="28"/>
          <w:szCs w:val="28"/>
        </w:rPr>
        <w:t>-триггера с динамическим управлением, реализована в составе микросхемы ТТЛ типа К555ТМ2</w:t>
      </w:r>
    </w:p>
    <w:p w14:paraId="78F1D7EE" w14:textId="033C6B1E" w:rsidR="00052629" w:rsidRPr="00A05E28" w:rsidRDefault="00052629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Пусть в исходном состоянии</w:t>
      </w:r>
      <w:proofErr w:type="gramStart"/>
      <w:r w:rsidRPr="00A05E28">
        <w:rPr>
          <w:sz w:val="28"/>
          <w:szCs w:val="28"/>
        </w:rPr>
        <w:t xml:space="preserve"> С</w:t>
      </w:r>
      <w:proofErr w:type="gramEnd"/>
      <w:r w:rsidRPr="00A05E28">
        <w:rPr>
          <w:sz w:val="28"/>
          <w:szCs w:val="28"/>
        </w:rPr>
        <w:t xml:space="preserve">=0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=1 (входы асинхронной установки 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 и 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 xml:space="preserve"> находятся в пассивном единичном состоянии и при анализе работы схемы не рассматриваются). Триггер сохраняет свое состояние. При этом на выходе элемент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2 присутствует логический нуль, в результате чего выход элемент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1 находится в единичном состоянии.</w:t>
      </w:r>
    </w:p>
    <w:p w14:paraId="0CF7386D" w14:textId="5E4F8A59" w:rsidR="00052629" w:rsidRPr="00A05E28" w:rsidRDefault="00052629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С приходом нарастающего фронта синхросигнала все входы элемент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3 имеют единичное состояние, что приводит, спустя время задержки элемента, к проявлению логического нуля на его выходе. Этот нуль поступает на входы элементов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 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4, блокируя информационный вход триггер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, то есть спустя время задержки всего одного элемента после прихода фронта синхросигнала изменение сигнал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 не вызывает изменение состояния триггера. При этом ноль на выходе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3 переводит выходной сигнал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5 в единицу, 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6 – в ноль.</w:t>
      </w:r>
    </w:p>
    <w:p w14:paraId="2C7B691A" w14:textId="3346334C" w:rsidR="00052629" w:rsidRPr="00A05E28" w:rsidRDefault="00052629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Таким образом, после прихода синхросигнала произойдет переключение выходного сигнала триггера через интервал времени, равный утроенному времени задержки логического элемента.</w:t>
      </w:r>
    </w:p>
    <w:p w14:paraId="0AB3EADF" w14:textId="665DCFD9" w:rsidR="00052629" w:rsidRPr="00A05E28" w:rsidRDefault="00052629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Аналогично триггер ведет себя при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=0,</w:t>
      </w:r>
      <w:r w:rsidR="00EB4F33" w:rsidRPr="00A05E28">
        <w:rPr>
          <w:sz w:val="28"/>
          <w:szCs w:val="28"/>
        </w:rPr>
        <w:t xml:space="preserve"> только в этом случае, только в этом случае блокирование информационного сигнала происходит нулем с выхода элемента </w:t>
      </w:r>
      <w:r w:rsidR="00EB4F33" w:rsidRPr="00A05E28">
        <w:rPr>
          <w:sz w:val="28"/>
          <w:szCs w:val="28"/>
          <w:lang w:val="en-US"/>
        </w:rPr>
        <w:t>D</w:t>
      </w:r>
      <w:r w:rsidR="00EB4F33" w:rsidRPr="00A05E28">
        <w:rPr>
          <w:sz w:val="28"/>
          <w:szCs w:val="28"/>
        </w:rPr>
        <w:t xml:space="preserve">4 на вход элемента </w:t>
      </w:r>
      <w:r w:rsidR="00EB4F33" w:rsidRPr="00A05E28">
        <w:rPr>
          <w:sz w:val="28"/>
          <w:szCs w:val="28"/>
          <w:lang w:val="en-US"/>
        </w:rPr>
        <w:t>D</w:t>
      </w:r>
      <w:r w:rsidR="00EB4F33" w:rsidRPr="00A05E28">
        <w:rPr>
          <w:sz w:val="28"/>
          <w:szCs w:val="28"/>
        </w:rPr>
        <w:t>2.</w:t>
      </w:r>
    </w:p>
    <w:p w14:paraId="6FA6A03A" w14:textId="233905D6" w:rsidR="00EB4F33" w:rsidRPr="00A05E28" w:rsidRDefault="00EB4F33" w:rsidP="001234C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редложенный анализ работы входной логики триггера, выполненной на элементах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 xml:space="preserve">1,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2 показывает, что с появлением нарастающего фронта на входе синхронизации спустя время задержки всего одного элемента происходит блокирование информационного входа так, что изменение состояния приходом следующего нарастающего фронта синхросигнала возможна запись в триггер нового состояния информационного сигнала.</w:t>
      </w:r>
    </w:p>
    <w:p w14:paraId="18A286C7" w14:textId="7583E5C8" w:rsidR="00EB4F33" w:rsidRPr="00A05E28" w:rsidRDefault="00EB4F33" w:rsidP="00B35BB5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Условное обозначение рассмотренного триггера с учетом асинхронных входов 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 и </w:t>
      </w:r>
      <w:r w:rsidRPr="00A05E28">
        <w:rPr>
          <w:sz w:val="28"/>
          <w:szCs w:val="28"/>
          <w:lang w:val="en-US"/>
        </w:rPr>
        <w:t>R</w:t>
      </w:r>
      <w:r w:rsidR="00741432" w:rsidRPr="00A05E28">
        <w:rPr>
          <w:sz w:val="28"/>
          <w:szCs w:val="28"/>
        </w:rPr>
        <w:t xml:space="preserve"> представлено на рисунке 3.9</w:t>
      </w:r>
      <w:r w:rsidRPr="00A05E28">
        <w:rPr>
          <w:sz w:val="28"/>
          <w:szCs w:val="28"/>
        </w:rPr>
        <w:t xml:space="preserve">. Наличие асинхронных входов расширяет функциональные возможности триггера. При подаче активного (в данном случае нулевого) сигнала на любой из асинхронных входов блокируется запись в триггер состояния информационного входа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.</w:t>
      </w:r>
    </w:p>
    <w:p w14:paraId="73E06755" w14:textId="77777777" w:rsidR="00EB4F33" w:rsidRPr="00A05E28" w:rsidRDefault="00EB4F33" w:rsidP="00530EE5">
      <w:pPr>
        <w:ind w:firstLine="709"/>
        <w:rPr>
          <w:sz w:val="28"/>
          <w:szCs w:val="28"/>
        </w:rPr>
      </w:pPr>
    </w:p>
    <w:p w14:paraId="61A537C8" w14:textId="6DDFC181" w:rsidR="00EB4F33" w:rsidRPr="00A05E28" w:rsidRDefault="00B35BB5" w:rsidP="00C42C8D">
      <w:pPr>
        <w:jc w:val="center"/>
        <w:rPr>
          <w:lang w:val="en-US"/>
        </w:rPr>
      </w:pPr>
      <w:r w:rsidRPr="00A05E28">
        <w:object w:dxaOrig="4216" w:dyaOrig="2776" w14:anchorId="3F60DAAB">
          <v:shape id="_x0000_i1030" type="#_x0000_t75" style="width:231.05pt;height:154.05pt" o:ole="">
            <v:imagedata r:id="rId23" o:title=""/>
          </v:shape>
          <o:OLEObject Type="Embed" ProgID="Visio.Drawing.15" ShapeID="_x0000_i1030" DrawAspect="Content" ObjectID="_1747625957" r:id="rId24"/>
        </w:object>
      </w:r>
    </w:p>
    <w:p w14:paraId="1A5DB42D" w14:textId="77777777" w:rsidR="00EB4F33" w:rsidRPr="00A05E28" w:rsidRDefault="00EB4F33" w:rsidP="00C42C8D">
      <w:pPr>
        <w:jc w:val="right"/>
        <w:rPr>
          <w:sz w:val="28"/>
          <w:szCs w:val="28"/>
          <w:lang w:val="en-US"/>
        </w:rPr>
      </w:pPr>
    </w:p>
    <w:p w14:paraId="416F3085" w14:textId="6A4778FA" w:rsidR="00EB4F33" w:rsidRPr="00A05E28" w:rsidRDefault="00741432" w:rsidP="00C42C8D">
      <w:pPr>
        <w:jc w:val="both"/>
        <w:rPr>
          <w:sz w:val="28"/>
          <w:szCs w:val="28"/>
        </w:rPr>
      </w:pPr>
      <w:r w:rsidRPr="00A05E28">
        <w:rPr>
          <w:sz w:val="28"/>
          <w:szCs w:val="28"/>
        </w:rPr>
        <w:t>Рисунок 3.9</w:t>
      </w:r>
      <w:r w:rsidR="00EB4F33" w:rsidRPr="00A05E28">
        <w:rPr>
          <w:sz w:val="28"/>
          <w:szCs w:val="28"/>
        </w:rPr>
        <w:t xml:space="preserve"> – Условное графическое обозначение триггера К555ТМ2</w:t>
      </w:r>
    </w:p>
    <w:p w14:paraId="02E90B9D" w14:textId="77777777" w:rsidR="00EB4F33" w:rsidRPr="00A05E28" w:rsidRDefault="00EB4F33" w:rsidP="00530EE5">
      <w:pPr>
        <w:ind w:firstLine="709"/>
        <w:rPr>
          <w:sz w:val="28"/>
          <w:szCs w:val="28"/>
        </w:rPr>
      </w:pPr>
    </w:p>
    <w:p w14:paraId="291974B1" w14:textId="12EC947E" w:rsidR="00B12DA0" w:rsidRPr="00A05E28" w:rsidRDefault="00F80552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lastRenderedPageBreak/>
        <w:t>4</w:t>
      </w:r>
      <w:r w:rsidRPr="00A05E28">
        <w:rPr>
          <w:b/>
          <w:sz w:val="28"/>
          <w:szCs w:val="28"/>
        </w:rPr>
        <w:tab/>
      </w:r>
      <w:r w:rsidR="00C040E6" w:rsidRPr="00A05E28">
        <w:rPr>
          <w:b/>
          <w:sz w:val="28"/>
          <w:szCs w:val="28"/>
        </w:rPr>
        <w:t>ВЫПОЛНЕНИЕ РАБОТЫ</w:t>
      </w:r>
    </w:p>
    <w:p w14:paraId="509E69EA" w14:textId="77777777" w:rsidR="003E1662" w:rsidRPr="00A05E28" w:rsidRDefault="003E1662" w:rsidP="00761A4D">
      <w:pPr>
        <w:ind w:firstLine="709"/>
        <w:jc w:val="both"/>
        <w:rPr>
          <w:b/>
          <w:sz w:val="28"/>
          <w:szCs w:val="28"/>
        </w:rPr>
      </w:pPr>
    </w:p>
    <w:p w14:paraId="68522383" w14:textId="28582C0F" w:rsidR="0023043A" w:rsidRPr="00A05E28" w:rsidRDefault="00D12E7E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4</w:t>
      </w:r>
      <w:r w:rsidR="00D57B9A" w:rsidRPr="00A05E28">
        <w:rPr>
          <w:b/>
          <w:sz w:val="28"/>
          <w:szCs w:val="28"/>
        </w:rPr>
        <w:t>.1</w:t>
      </w:r>
      <w:r w:rsidR="00D57B9A" w:rsidRPr="00A05E28">
        <w:rPr>
          <w:b/>
          <w:sz w:val="28"/>
          <w:szCs w:val="28"/>
        </w:rPr>
        <w:tab/>
      </w:r>
      <w:r w:rsidR="00741432" w:rsidRPr="00A05E28">
        <w:rPr>
          <w:b/>
          <w:sz w:val="28"/>
          <w:szCs w:val="28"/>
          <w:lang w:val="en-US"/>
        </w:rPr>
        <w:t>RS</w:t>
      </w:r>
      <w:r w:rsidR="00741432" w:rsidRPr="00A05E28">
        <w:rPr>
          <w:b/>
          <w:sz w:val="28"/>
          <w:szCs w:val="28"/>
        </w:rPr>
        <w:t>-триггер</w:t>
      </w:r>
    </w:p>
    <w:p w14:paraId="2A6829D7" w14:textId="48AE503E" w:rsidR="00F17CB8" w:rsidRPr="00A05E28" w:rsidRDefault="00F17CB8" w:rsidP="00761A4D">
      <w:pPr>
        <w:ind w:firstLine="709"/>
        <w:rPr>
          <w:b/>
          <w:sz w:val="28"/>
          <w:szCs w:val="28"/>
        </w:rPr>
      </w:pPr>
    </w:p>
    <w:p w14:paraId="32295785" w14:textId="1352D80D" w:rsidR="003E1662" w:rsidRPr="00A05E28" w:rsidRDefault="00AA7D4D" w:rsidP="00761A4D">
      <w:pPr>
        <w:ind w:firstLine="709"/>
        <w:jc w:val="both"/>
        <w:rPr>
          <w:spacing w:val="-10"/>
          <w:sz w:val="28"/>
          <w:szCs w:val="28"/>
        </w:rPr>
      </w:pPr>
      <w:r w:rsidRPr="00A05E28">
        <w:rPr>
          <w:sz w:val="28"/>
        </w:rPr>
        <w:t xml:space="preserve">Условное графическое изображение </w:t>
      </w:r>
      <w:r w:rsidRPr="00A05E28">
        <w:rPr>
          <w:sz w:val="28"/>
          <w:lang w:val="en-US"/>
        </w:rPr>
        <w:t>RS</w:t>
      </w:r>
      <w:r w:rsidRPr="00A05E28">
        <w:rPr>
          <w:sz w:val="28"/>
        </w:rPr>
        <w:t>-триггера представлено на рисунке 4.1</w:t>
      </w:r>
      <w:r w:rsidR="00761A4D" w:rsidRPr="00A05E28">
        <w:rPr>
          <w:spacing w:val="-10"/>
          <w:sz w:val="28"/>
          <w:szCs w:val="28"/>
        </w:rPr>
        <w:t>.</w:t>
      </w:r>
    </w:p>
    <w:p w14:paraId="215C6D7D" w14:textId="77777777" w:rsidR="00D57B9A" w:rsidRPr="00A05E28" w:rsidRDefault="00D57B9A" w:rsidP="00761A4D">
      <w:pPr>
        <w:ind w:firstLine="709"/>
        <w:rPr>
          <w:sz w:val="28"/>
          <w:szCs w:val="28"/>
        </w:rPr>
      </w:pPr>
    </w:p>
    <w:p w14:paraId="770F579D" w14:textId="7C2A032B" w:rsidR="007D130A" w:rsidRPr="00A05E28" w:rsidRDefault="00741432" w:rsidP="00C42C8D">
      <w:pPr>
        <w:jc w:val="center"/>
        <w:rPr>
          <w:sz w:val="28"/>
          <w:szCs w:val="28"/>
        </w:rPr>
      </w:pPr>
      <w:r w:rsidRPr="00A05E28">
        <w:object w:dxaOrig="4516" w:dyaOrig="1651" w14:anchorId="57DE4990">
          <v:shape id="_x0000_i1031" type="#_x0000_t75" style="width:226.9pt;height:82.9pt" o:ole="">
            <v:imagedata r:id="rId25" o:title=""/>
          </v:shape>
          <o:OLEObject Type="Embed" ProgID="Visio.Drawing.15" ShapeID="_x0000_i1031" DrawAspect="Content" ObjectID="_1747625958" r:id="rId26"/>
        </w:object>
      </w:r>
      <w:r w:rsidRPr="00A05E28">
        <w:rPr>
          <w:noProof/>
          <w:sz w:val="28"/>
          <w:szCs w:val="28"/>
        </w:rPr>
        <w:t xml:space="preserve"> </w:t>
      </w:r>
    </w:p>
    <w:p w14:paraId="129ED69A" w14:textId="77777777" w:rsidR="00B40029" w:rsidRPr="00A05E28" w:rsidRDefault="00B40029" w:rsidP="00C42C8D">
      <w:pPr>
        <w:jc w:val="center"/>
        <w:rPr>
          <w:sz w:val="28"/>
          <w:szCs w:val="28"/>
        </w:rPr>
      </w:pPr>
    </w:p>
    <w:p w14:paraId="2F2AA8EA" w14:textId="6DC05437" w:rsidR="00B40029" w:rsidRPr="00A05E28" w:rsidRDefault="00B40029" w:rsidP="00B96E5F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4.1 – </w:t>
      </w:r>
      <w:r w:rsidR="00AA7D4D" w:rsidRPr="00A05E28">
        <w:rPr>
          <w:sz w:val="28"/>
        </w:rPr>
        <w:t xml:space="preserve">Условное графическое изображение </w:t>
      </w:r>
      <w:r w:rsidR="00AA7D4D" w:rsidRPr="00A05E28">
        <w:rPr>
          <w:sz w:val="28"/>
          <w:lang w:val="en-US"/>
        </w:rPr>
        <w:t>RS</w:t>
      </w:r>
      <w:r w:rsidR="00AA7D4D" w:rsidRPr="00A05E28">
        <w:rPr>
          <w:sz w:val="28"/>
        </w:rPr>
        <w:t>-триггера</w:t>
      </w:r>
    </w:p>
    <w:p w14:paraId="08412AD2" w14:textId="77777777" w:rsidR="00744E82" w:rsidRPr="00A05E28" w:rsidRDefault="00744E82" w:rsidP="00761A4D">
      <w:pPr>
        <w:ind w:firstLine="709"/>
        <w:rPr>
          <w:sz w:val="28"/>
          <w:szCs w:val="28"/>
        </w:rPr>
      </w:pPr>
    </w:p>
    <w:p w14:paraId="5D6C3175" w14:textId="056E5452" w:rsidR="00AF2837" w:rsidRPr="00A05E28" w:rsidRDefault="00AF2837" w:rsidP="00761A4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 w:rsidR="00AA7D4D" w:rsidRPr="00A05E28">
        <w:rPr>
          <w:sz w:val="28"/>
          <w:lang w:val="en-US"/>
        </w:rPr>
        <w:t>RS</w:t>
      </w:r>
      <w:r w:rsidR="00AA7D4D" w:rsidRPr="00A05E28">
        <w:rPr>
          <w:sz w:val="28"/>
        </w:rPr>
        <w:t>-триггера</w:t>
      </w:r>
      <w:r w:rsidR="00AA7D4D" w:rsidRPr="00A05E28">
        <w:rPr>
          <w:sz w:val="28"/>
          <w:szCs w:val="28"/>
        </w:rPr>
        <w:t xml:space="preserve"> с установленным на входах «</w:t>
      </w:r>
      <w:r w:rsidR="00AA7D4D"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</w:t>
      </w:r>
      <w:r w:rsidR="00AA7D4D" w:rsidRPr="00A05E28">
        <w:rPr>
          <w:sz w:val="28"/>
          <w:szCs w:val="28"/>
        </w:rPr>
        <w:t xml:space="preserve"> и «</w:t>
      </w:r>
      <w:r w:rsidR="00AA7D4D" w:rsidRPr="00A05E28">
        <w:rPr>
          <w:sz w:val="28"/>
          <w:szCs w:val="28"/>
          <w:lang w:val="en-US"/>
        </w:rPr>
        <w:t>R</w:t>
      </w:r>
      <w:r w:rsidR="00AA7D4D" w:rsidRPr="00A05E28">
        <w:rPr>
          <w:sz w:val="28"/>
          <w:szCs w:val="28"/>
        </w:rPr>
        <w:t>» определенных логических</w:t>
      </w:r>
      <w:r w:rsidRPr="00A05E28">
        <w:rPr>
          <w:sz w:val="28"/>
          <w:szCs w:val="28"/>
        </w:rPr>
        <w:t xml:space="preserve"> сигнал</w:t>
      </w:r>
      <w:r w:rsidR="00AA7D4D" w:rsidRPr="00A05E28">
        <w:rPr>
          <w:sz w:val="28"/>
          <w:szCs w:val="28"/>
        </w:rPr>
        <w:t>ов</w:t>
      </w:r>
      <w:r w:rsidRPr="00A05E28">
        <w:rPr>
          <w:sz w:val="28"/>
          <w:szCs w:val="28"/>
        </w:rPr>
        <w:t xml:space="preserve"> </w:t>
      </w:r>
      <w:r w:rsidR="00841156" w:rsidRPr="00A05E28">
        <w:rPr>
          <w:sz w:val="28"/>
          <w:szCs w:val="28"/>
        </w:rPr>
        <w:t>изображена на рисунке 4</w:t>
      </w:r>
      <w:r w:rsidRPr="00A05E28">
        <w:rPr>
          <w:sz w:val="28"/>
          <w:szCs w:val="28"/>
        </w:rPr>
        <w:t>.2.</w:t>
      </w:r>
    </w:p>
    <w:p w14:paraId="2FEE634C" w14:textId="77777777" w:rsidR="00B12DA0" w:rsidRPr="00A05E28" w:rsidRDefault="00B12DA0" w:rsidP="00761A4D">
      <w:pPr>
        <w:ind w:firstLine="709"/>
        <w:rPr>
          <w:sz w:val="28"/>
          <w:szCs w:val="28"/>
        </w:rPr>
      </w:pPr>
    </w:p>
    <w:p w14:paraId="7919D9CB" w14:textId="61AF7617" w:rsidR="00F17CB8" w:rsidRPr="00A05E28" w:rsidRDefault="00AA7D4D" w:rsidP="00C42C8D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5E65AC16" wp14:editId="6E070A28">
            <wp:extent cx="1828800" cy="715406"/>
            <wp:effectExtent l="0" t="0" r="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090" cy="715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08852" w14:textId="77777777" w:rsidR="000B4934" w:rsidRPr="00A05E28" w:rsidRDefault="000B4934" w:rsidP="00C42C8D">
      <w:pPr>
        <w:jc w:val="center"/>
        <w:rPr>
          <w:sz w:val="28"/>
          <w:szCs w:val="28"/>
        </w:rPr>
      </w:pPr>
    </w:p>
    <w:p w14:paraId="4210A870" w14:textId="70778BD3" w:rsidR="00AF2837" w:rsidRPr="00A05E28" w:rsidRDefault="00D11417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</w:t>
      </w:r>
      <w:r w:rsidR="00393A12" w:rsidRPr="00A05E28">
        <w:rPr>
          <w:sz w:val="28"/>
          <w:szCs w:val="28"/>
        </w:rPr>
        <w:t xml:space="preserve"> </w:t>
      </w:r>
      <w:r w:rsidR="00D12E7E" w:rsidRPr="00A05E28">
        <w:rPr>
          <w:sz w:val="28"/>
          <w:szCs w:val="28"/>
        </w:rPr>
        <w:t>4</w:t>
      </w:r>
      <w:r w:rsidR="00841156" w:rsidRPr="00A05E28">
        <w:rPr>
          <w:sz w:val="28"/>
          <w:szCs w:val="28"/>
        </w:rPr>
        <w:t>.</w:t>
      </w:r>
      <w:r w:rsidRPr="00A05E28">
        <w:rPr>
          <w:sz w:val="28"/>
          <w:szCs w:val="28"/>
        </w:rPr>
        <w:t>2</w:t>
      </w:r>
      <w:r w:rsidR="00D12E7E" w:rsidRPr="00A05E28">
        <w:rPr>
          <w:sz w:val="28"/>
          <w:szCs w:val="28"/>
        </w:rPr>
        <w:t xml:space="preserve"> </w:t>
      </w:r>
      <w:r w:rsidR="00F17CB8" w:rsidRPr="00A05E28">
        <w:rPr>
          <w:sz w:val="28"/>
          <w:szCs w:val="28"/>
        </w:rPr>
        <w:t xml:space="preserve">– </w:t>
      </w:r>
      <w:r w:rsidR="00AF2837" w:rsidRPr="00A05E28">
        <w:rPr>
          <w:sz w:val="28"/>
          <w:szCs w:val="28"/>
        </w:rPr>
        <w:t>Таблица истинности шифратора с установленным на входе «Е» логический сигнал 0</w:t>
      </w:r>
    </w:p>
    <w:p w14:paraId="5CA85EC0" w14:textId="77777777" w:rsidR="00AF2837" w:rsidRPr="00A05E28" w:rsidRDefault="00AF2837" w:rsidP="00761A4D">
      <w:pPr>
        <w:ind w:firstLine="709"/>
        <w:jc w:val="center"/>
        <w:rPr>
          <w:sz w:val="28"/>
          <w:szCs w:val="28"/>
        </w:rPr>
      </w:pPr>
    </w:p>
    <w:p w14:paraId="275011CA" w14:textId="51EBE504" w:rsidR="00755CA3" w:rsidRPr="00A05E28" w:rsidRDefault="00A63793" w:rsidP="00B96E5F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сходя из вышеперечисленных данных</w:t>
      </w:r>
      <w:r w:rsidR="00F80552" w:rsidRPr="00A05E28">
        <w:rPr>
          <w:sz w:val="28"/>
          <w:szCs w:val="28"/>
        </w:rPr>
        <w:t>,</w:t>
      </w:r>
      <w:r w:rsidR="00AF2837" w:rsidRPr="00A05E28">
        <w:rPr>
          <w:sz w:val="28"/>
          <w:szCs w:val="28"/>
        </w:rPr>
        <w:t xml:space="preserve"> была построена диаграмма состояний </w:t>
      </w:r>
      <w:r w:rsidR="00AA7D4D" w:rsidRPr="00A05E28">
        <w:rPr>
          <w:sz w:val="28"/>
          <w:lang w:val="en-US"/>
        </w:rPr>
        <w:t>RS</w:t>
      </w:r>
      <w:r w:rsidR="00AA7D4D" w:rsidRPr="00A05E28">
        <w:rPr>
          <w:sz w:val="28"/>
        </w:rPr>
        <w:t>-триггера</w:t>
      </w:r>
      <w:r w:rsidR="00AA7D4D" w:rsidRPr="00A05E28">
        <w:rPr>
          <w:sz w:val="28"/>
          <w:szCs w:val="28"/>
        </w:rPr>
        <w:t xml:space="preserve"> с установленными на входах «</w:t>
      </w:r>
      <w:r w:rsidR="00AA7D4D" w:rsidRPr="00A05E28">
        <w:rPr>
          <w:sz w:val="28"/>
          <w:szCs w:val="28"/>
          <w:lang w:val="en-US"/>
        </w:rPr>
        <w:t>S</w:t>
      </w:r>
      <w:r w:rsidR="00AA7D4D" w:rsidRPr="00A05E28">
        <w:rPr>
          <w:sz w:val="28"/>
          <w:szCs w:val="28"/>
        </w:rPr>
        <w:t>» и «</w:t>
      </w:r>
      <w:r w:rsidR="00AA7D4D" w:rsidRPr="00A05E28">
        <w:rPr>
          <w:sz w:val="28"/>
          <w:szCs w:val="28"/>
          <w:lang w:val="en-US"/>
        </w:rPr>
        <w:t>R</w:t>
      </w:r>
      <w:r w:rsidR="00AA7D4D" w:rsidRPr="00A05E28">
        <w:rPr>
          <w:sz w:val="28"/>
          <w:szCs w:val="28"/>
        </w:rPr>
        <w:t xml:space="preserve">» определенных логических сигналов </w:t>
      </w:r>
      <w:r w:rsidR="00841156" w:rsidRPr="00A05E28">
        <w:rPr>
          <w:sz w:val="28"/>
          <w:szCs w:val="28"/>
        </w:rPr>
        <w:t>предоставленная на рисунке 4</w:t>
      </w:r>
      <w:r w:rsidR="00D11417" w:rsidRPr="00A05E28">
        <w:rPr>
          <w:sz w:val="28"/>
          <w:szCs w:val="28"/>
        </w:rPr>
        <w:t>.3</w:t>
      </w:r>
      <w:r w:rsidR="00D12E7E" w:rsidRPr="00A05E28">
        <w:rPr>
          <w:sz w:val="28"/>
          <w:szCs w:val="28"/>
        </w:rPr>
        <w:t>.</w:t>
      </w:r>
    </w:p>
    <w:p w14:paraId="45C72FAD" w14:textId="77777777" w:rsidR="00755CA3" w:rsidRPr="00A05E28" w:rsidRDefault="00755CA3" w:rsidP="00761A4D">
      <w:pPr>
        <w:ind w:firstLine="709"/>
        <w:jc w:val="both"/>
        <w:rPr>
          <w:sz w:val="28"/>
          <w:szCs w:val="28"/>
        </w:rPr>
      </w:pPr>
    </w:p>
    <w:p w14:paraId="672C8C13" w14:textId="70A496CF" w:rsidR="0023043A" w:rsidRPr="00A05E28" w:rsidRDefault="00AA7D4D" w:rsidP="00C42C8D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7F0A45DB" wp14:editId="24215FED">
            <wp:extent cx="3467417" cy="196702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385" cy="198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EDEC" w14:textId="77777777" w:rsidR="00D57B9A" w:rsidRPr="00A05E28" w:rsidRDefault="00D57B9A" w:rsidP="00C42C8D">
      <w:pPr>
        <w:jc w:val="center"/>
        <w:rPr>
          <w:sz w:val="28"/>
          <w:szCs w:val="28"/>
        </w:rPr>
      </w:pPr>
    </w:p>
    <w:p w14:paraId="4BD68439" w14:textId="4D05A45C" w:rsidR="00B601EF" w:rsidRPr="00A05E28" w:rsidRDefault="00A63793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</w:t>
      </w:r>
      <w:r w:rsidR="00AB5C1D" w:rsidRPr="00A05E28">
        <w:rPr>
          <w:sz w:val="28"/>
          <w:szCs w:val="28"/>
        </w:rPr>
        <w:t>4</w:t>
      </w:r>
      <w:r w:rsidRPr="00A05E28">
        <w:rPr>
          <w:sz w:val="28"/>
          <w:szCs w:val="28"/>
        </w:rPr>
        <w:t>.</w:t>
      </w:r>
      <w:r w:rsidR="00D11417" w:rsidRPr="00A05E28">
        <w:rPr>
          <w:sz w:val="28"/>
          <w:szCs w:val="28"/>
        </w:rPr>
        <w:t xml:space="preserve">3 </w:t>
      </w:r>
      <w:r w:rsidR="00F17CB8" w:rsidRPr="00A05E28">
        <w:rPr>
          <w:sz w:val="28"/>
          <w:szCs w:val="28"/>
        </w:rPr>
        <w:t xml:space="preserve">– </w:t>
      </w:r>
      <w:r w:rsidR="00AF2837" w:rsidRPr="00A05E28">
        <w:rPr>
          <w:sz w:val="28"/>
          <w:szCs w:val="28"/>
        </w:rPr>
        <w:t xml:space="preserve">Диаграмма </w:t>
      </w:r>
      <w:r w:rsidR="00AA7D4D" w:rsidRPr="00A05E28">
        <w:rPr>
          <w:sz w:val="28"/>
          <w:szCs w:val="28"/>
        </w:rPr>
        <w:t xml:space="preserve">состояний </w:t>
      </w:r>
      <w:r w:rsidR="00AA7D4D" w:rsidRPr="00A05E28">
        <w:rPr>
          <w:sz w:val="28"/>
          <w:lang w:val="en-US"/>
        </w:rPr>
        <w:t>RS</w:t>
      </w:r>
      <w:r w:rsidR="00AA7D4D" w:rsidRPr="00A05E28">
        <w:rPr>
          <w:sz w:val="28"/>
        </w:rPr>
        <w:t>-триггера</w:t>
      </w:r>
      <w:r w:rsidR="00AA7D4D" w:rsidRPr="00A05E28">
        <w:rPr>
          <w:sz w:val="28"/>
          <w:szCs w:val="28"/>
        </w:rPr>
        <w:t xml:space="preserve"> с установленными на входах «</w:t>
      </w:r>
      <w:r w:rsidR="00AA7D4D" w:rsidRPr="00A05E28">
        <w:rPr>
          <w:sz w:val="28"/>
          <w:szCs w:val="28"/>
          <w:lang w:val="en-US"/>
        </w:rPr>
        <w:t>S</w:t>
      </w:r>
      <w:r w:rsidR="00AA7D4D" w:rsidRPr="00A05E28">
        <w:rPr>
          <w:sz w:val="28"/>
          <w:szCs w:val="28"/>
        </w:rPr>
        <w:t>» и «</w:t>
      </w:r>
      <w:r w:rsidR="00AA7D4D" w:rsidRPr="00A05E28">
        <w:rPr>
          <w:sz w:val="28"/>
          <w:szCs w:val="28"/>
          <w:lang w:val="en-US"/>
        </w:rPr>
        <w:t>R</w:t>
      </w:r>
      <w:r w:rsidR="00AA7D4D" w:rsidRPr="00A05E28">
        <w:rPr>
          <w:sz w:val="28"/>
          <w:szCs w:val="28"/>
        </w:rPr>
        <w:t>» определенных логических сигналов</w:t>
      </w:r>
    </w:p>
    <w:p w14:paraId="6C7F4BA4" w14:textId="676FB510" w:rsidR="00AA7D4D" w:rsidRPr="00A05E28" w:rsidRDefault="00AA7D4D" w:rsidP="00B96E5F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Изменяя с помощью элементов управления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 xml:space="preserve">» состояние входных сигналов триггера, была построена таблица переходов </w:t>
      </w:r>
      <w:r w:rsidRPr="00A05E28">
        <w:rPr>
          <w:sz w:val="28"/>
          <w:szCs w:val="28"/>
          <w:lang w:val="en-US"/>
        </w:rPr>
        <w:t>RS</w:t>
      </w:r>
      <w:r w:rsidRPr="00A05E28">
        <w:rPr>
          <w:sz w:val="28"/>
          <w:szCs w:val="28"/>
        </w:rPr>
        <w:t>-триггера, представленная в таблице 4.1.</w:t>
      </w:r>
    </w:p>
    <w:p w14:paraId="13CE2BB7" w14:textId="77777777" w:rsidR="00AA7D4D" w:rsidRPr="00A05E28" w:rsidRDefault="00AA7D4D" w:rsidP="00AA7D4D">
      <w:pPr>
        <w:ind w:firstLine="709"/>
        <w:rPr>
          <w:sz w:val="28"/>
          <w:szCs w:val="28"/>
        </w:rPr>
      </w:pPr>
    </w:p>
    <w:p w14:paraId="43821FBF" w14:textId="0B79A9C9" w:rsidR="00AA7D4D" w:rsidRPr="00767045" w:rsidRDefault="00AA7D4D" w:rsidP="00767045">
      <w:pPr>
        <w:ind w:hanging="142"/>
        <w:rPr>
          <w:sz w:val="28"/>
          <w:szCs w:val="28"/>
        </w:rPr>
      </w:pPr>
      <w:r w:rsidRPr="00767045">
        <w:rPr>
          <w:sz w:val="28"/>
          <w:szCs w:val="28"/>
        </w:rPr>
        <w:t>Таблица 4.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767045" w:rsidRPr="00767045" w14:paraId="5A0B305F" w14:textId="77777777" w:rsidTr="0030365E">
        <w:tc>
          <w:tcPr>
            <w:tcW w:w="2392" w:type="dxa"/>
          </w:tcPr>
          <w:p w14:paraId="640CCDA6" w14:textId="6CA796EB" w:rsidR="0030365E" w:rsidRPr="00767045" w:rsidRDefault="0030365E" w:rsidP="00AA7D4D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767045">
              <w:rPr>
                <w:b/>
                <w:sz w:val="28"/>
                <w:szCs w:val="28"/>
              </w:rPr>
              <w:t xml:space="preserve">Выход </w:t>
            </w:r>
            <w:proofErr w:type="spellStart"/>
            <w:r w:rsidRPr="00767045">
              <w:rPr>
                <w:b/>
                <w:sz w:val="28"/>
                <w:szCs w:val="28"/>
                <w:lang w:val="en-US"/>
              </w:rPr>
              <w:t>Q</w:t>
            </w:r>
            <w:r w:rsidRPr="00767045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2" w:type="dxa"/>
          </w:tcPr>
          <w:p w14:paraId="5A3A4F9D" w14:textId="300E36C8" w:rsidR="0030365E" w:rsidRPr="00767045" w:rsidRDefault="0030365E" w:rsidP="00AA7D4D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767045">
              <w:rPr>
                <w:b/>
                <w:sz w:val="28"/>
                <w:szCs w:val="28"/>
              </w:rPr>
              <w:t xml:space="preserve">Вход </w:t>
            </w:r>
            <w:r w:rsidRPr="00767045">
              <w:rPr>
                <w:b/>
                <w:sz w:val="28"/>
                <w:szCs w:val="28"/>
                <w:lang w:val="en-US"/>
              </w:rPr>
              <w:t>R</w:t>
            </w:r>
          </w:p>
        </w:tc>
        <w:tc>
          <w:tcPr>
            <w:tcW w:w="2393" w:type="dxa"/>
          </w:tcPr>
          <w:p w14:paraId="0A0D32F9" w14:textId="314841D7" w:rsidR="0030365E" w:rsidRPr="00767045" w:rsidRDefault="0030365E" w:rsidP="00AA7D4D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767045">
              <w:rPr>
                <w:b/>
                <w:sz w:val="28"/>
                <w:szCs w:val="28"/>
              </w:rPr>
              <w:t xml:space="preserve">Вход </w:t>
            </w:r>
            <w:r w:rsidRPr="00767045">
              <w:rPr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2393" w:type="dxa"/>
          </w:tcPr>
          <w:p w14:paraId="37693461" w14:textId="7D70D4AC" w:rsidR="0030365E" w:rsidRPr="00767045" w:rsidRDefault="0030365E" w:rsidP="00AA7D4D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767045">
              <w:rPr>
                <w:b/>
                <w:sz w:val="28"/>
                <w:szCs w:val="28"/>
              </w:rPr>
              <w:t xml:space="preserve">Выход </w:t>
            </w:r>
            <w:r w:rsidRPr="00767045">
              <w:rPr>
                <w:b/>
                <w:sz w:val="28"/>
                <w:szCs w:val="28"/>
                <w:lang w:val="en-US"/>
              </w:rPr>
              <w:t>Q</w:t>
            </w:r>
            <w:r w:rsidRPr="00767045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767045" w:rsidRPr="00767045" w14:paraId="348E41DF" w14:textId="77777777" w:rsidTr="0030365E">
        <w:tc>
          <w:tcPr>
            <w:tcW w:w="2392" w:type="dxa"/>
          </w:tcPr>
          <w:p w14:paraId="7A4BA31F" w14:textId="2C586B67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  <w:tc>
          <w:tcPr>
            <w:tcW w:w="2392" w:type="dxa"/>
          </w:tcPr>
          <w:p w14:paraId="42BDCAB5" w14:textId="6E3EAA0D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×</w:t>
            </w:r>
          </w:p>
        </w:tc>
        <w:tc>
          <w:tcPr>
            <w:tcW w:w="2393" w:type="dxa"/>
          </w:tcPr>
          <w:p w14:paraId="0616518E" w14:textId="750EA20A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21437939" w14:textId="4986F25C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</w:tr>
      <w:tr w:rsidR="00767045" w:rsidRPr="00767045" w14:paraId="19D5152E" w14:textId="77777777" w:rsidTr="0030365E">
        <w:tc>
          <w:tcPr>
            <w:tcW w:w="2392" w:type="dxa"/>
          </w:tcPr>
          <w:p w14:paraId="5081CA66" w14:textId="571D129A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  <w:tc>
          <w:tcPr>
            <w:tcW w:w="2392" w:type="dxa"/>
          </w:tcPr>
          <w:p w14:paraId="1E3E8259" w14:textId="50552A25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5F1B5B42" w14:textId="4D6B5A6F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14:paraId="3788E565" w14:textId="0EFE36BF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</w:tr>
      <w:tr w:rsidR="00767045" w:rsidRPr="00767045" w14:paraId="65C40B51" w14:textId="77777777" w:rsidTr="0030365E">
        <w:tc>
          <w:tcPr>
            <w:tcW w:w="2392" w:type="dxa"/>
          </w:tcPr>
          <w:p w14:paraId="1E9A561D" w14:textId="115F8307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2" w:type="dxa"/>
          </w:tcPr>
          <w:p w14:paraId="21E64631" w14:textId="580198F1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14:paraId="1A1F8D5C" w14:textId="2A793775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477EC7CE" w14:textId="7430CB90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0</w:t>
            </w:r>
          </w:p>
        </w:tc>
      </w:tr>
      <w:tr w:rsidR="00767045" w:rsidRPr="00767045" w14:paraId="4BDB27A0" w14:textId="77777777" w:rsidTr="0030365E">
        <w:tc>
          <w:tcPr>
            <w:tcW w:w="2392" w:type="dxa"/>
          </w:tcPr>
          <w:p w14:paraId="2CF30854" w14:textId="1832584C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2" w:type="dxa"/>
          </w:tcPr>
          <w:p w14:paraId="0293598F" w14:textId="5E720A4A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14:paraId="69DF6AA9" w14:textId="075142E6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×</w:t>
            </w:r>
          </w:p>
        </w:tc>
        <w:tc>
          <w:tcPr>
            <w:tcW w:w="2393" w:type="dxa"/>
          </w:tcPr>
          <w:p w14:paraId="3B0BB994" w14:textId="5380184B" w:rsidR="0030365E" w:rsidRPr="00767045" w:rsidRDefault="0030365E" w:rsidP="00AA7D4D">
            <w:pPr>
              <w:jc w:val="center"/>
              <w:rPr>
                <w:sz w:val="28"/>
                <w:szCs w:val="28"/>
              </w:rPr>
            </w:pPr>
            <w:r w:rsidRPr="00767045">
              <w:rPr>
                <w:sz w:val="28"/>
                <w:szCs w:val="28"/>
              </w:rPr>
              <w:t>1</w:t>
            </w:r>
          </w:p>
        </w:tc>
      </w:tr>
    </w:tbl>
    <w:p w14:paraId="557348A7" w14:textId="77777777" w:rsidR="00AA7D4D" w:rsidRPr="00A05E28" w:rsidRDefault="00AA7D4D" w:rsidP="00AA7D4D">
      <w:pPr>
        <w:ind w:firstLine="709"/>
        <w:jc w:val="center"/>
        <w:rPr>
          <w:sz w:val="28"/>
          <w:szCs w:val="28"/>
          <w:lang w:val="en-US"/>
        </w:rPr>
      </w:pPr>
    </w:p>
    <w:p w14:paraId="758054D9" w14:textId="6E39AB5E" w:rsidR="00F83063" w:rsidRPr="00A05E28" w:rsidRDefault="0030365E" w:rsidP="00761A4D">
      <w:pPr>
        <w:ind w:firstLine="709"/>
        <w:jc w:val="both"/>
        <w:rPr>
          <w:sz w:val="28"/>
          <w:szCs w:val="28"/>
        </w:rPr>
      </w:pPr>
      <w:r w:rsidRPr="00A05E28">
        <w:rPr>
          <w:color w:val="202124"/>
          <w:sz w:val="28"/>
          <w:szCs w:val="28"/>
          <w:shd w:val="clear" w:color="auto" w:fill="FFFFFF"/>
        </w:rPr>
        <w:t>Синхронные триггеры с динамическим тактированием изменяют своё состояние только </w:t>
      </w:r>
      <w:r w:rsidRPr="00A05E28">
        <w:rPr>
          <w:bCs/>
          <w:color w:val="202124"/>
          <w:sz w:val="28"/>
          <w:szCs w:val="28"/>
          <w:shd w:val="clear" w:color="auto" w:fill="FFFFFF"/>
        </w:rPr>
        <w:t>в момент определённого перехода тактового сигнала (либо 0→1, либо 1→0, то есть по переднему или заднему фронту тактового импульса)</w:t>
      </w:r>
      <w:r w:rsidRPr="00A05E28">
        <w:rPr>
          <w:color w:val="202124"/>
          <w:sz w:val="28"/>
          <w:szCs w:val="28"/>
          <w:shd w:val="clear" w:color="auto" w:fill="FFFFFF"/>
        </w:rPr>
        <w:t>.</w:t>
      </w:r>
    </w:p>
    <w:p w14:paraId="53FE1935" w14:textId="77777777" w:rsidR="0030365E" w:rsidRPr="00A05E28" w:rsidRDefault="0030365E" w:rsidP="00761A4D">
      <w:pPr>
        <w:ind w:firstLine="709"/>
        <w:jc w:val="both"/>
        <w:rPr>
          <w:sz w:val="28"/>
          <w:szCs w:val="28"/>
        </w:rPr>
      </w:pPr>
    </w:p>
    <w:p w14:paraId="5BCD2D87" w14:textId="0D52A5B8" w:rsidR="00EB28B4" w:rsidRPr="00A05E28" w:rsidRDefault="00EB28B4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4.2</w:t>
      </w:r>
      <w:r w:rsidRPr="00A05E28">
        <w:rPr>
          <w:b/>
          <w:sz w:val="28"/>
          <w:szCs w:val="28"/>
        </w:rPr>
        <w:tab/>
      </w:r>
      <w:r w:rsidR="0030365E" w:rsidRPr="00A05E28">
        <w:rPr>
          <w:b/>
          <w:sz w:val="28"/>
          <w:szCs w:val="28"/>
          <w:lang w:val="en-US"/>
        </w:rPr>
        <w:t>JK</w:t>
      </w:r>
      <w:r w:rsidR="0030365E" w:rsidRPr="00A05E28">
        <w:rPr>
          <w:b/>
          <w:sz w:val="28"/>
          <w:szCs w:val="28"/>
        </w:rPr>
        <w:t>-триггер</w:t>
      </w:r>
    </w:p>
    <w:p w14:paraId="69587E4A" w14:textId="77777777" w:rsidR="00EB28B4" w:rsidRPr="00A05E28" w:rsidRDefault="00EB28B4" w:rsidP="00761A4D">
      <w:pPr>
        <w:ind w:firstLine="709"/>
        <w:rPr>
          <w:b/>
          <w:sz w:val="28"/>
          <w:szCs w:val="28"/>
        </w:rPr>
      </w:pPr>
    </w:p>
    <w:p w14:paraId="02F1CC75" w14:textId="7C5BD20F" w:rsidR="00EB28B4" w:rsidRPr="00A05E28" w:rsidRDefault="0030365E" w:rsidP="00761A4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Условное графическое обозначение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</w:t>
      </w:r>
      <w:r w:rsidR="00531121" w:rsidRPr="00A05E28">
        <w:rPr>
          <w:sz w:val="28"/>
          <w:szCs w:val="28"/>
        </w:rPr>
        <w:t xml:space="preserve"> представлено н</w:t>
      </w:r>
      <w:r w:rsidR="00E411F5">
        <w:rPr>
          <w:sz w:val="28"/>
          <w:szCs w:val="28"/>
        </w:rPr>
        <w:t>а рисунке 4.</w:t>
      </w:r>
      <w:r w:rsidR="00E411F5" w:rsidRPr="00E411F5">
        <w:rPr>
          <w:sz w:val="28"/>
          <w:szCs w:val="28"/>
        </w:rPr>
        <w:t>4</w:t>
      </w:r>
      <w:r w:rsidR="00EB28B4" w:rsidRPr="00A05E28">
        <w:rPr>
          <w:sz w:val="28"/>
          <w:szCs w:val="28"/>
        </w:rPr>
        <w:t>.</w:t>
      </w:r>
    </w:p>
    <w:p w14:paraId="113D4361" w14:textId="6BC6CC66" w:rsidR="00EB28B4" w:rsidRPr="00A05E28" w:rsidRDefault="00EB28B4" w:rsidP="00761A4D">
      <w:pPr>
        <w:ind w:firstLine="709"/>
        <w:jc w:val="center"/>
        <w:rPr>
          <w:b/>
          <w:sz w:val="28"/>
          <w:szCs w:val="28"/>
        </w:rPr>
      </w:pPr>
    </w:p>
    <w:p w14:paraId="09E101D3" w14:textId="54627693" w:rsidR="00EB28B4" w:rsidRPr="00A05E28" w:rsidRDefault="0030365E" w:rsidP="00C42C8D">
      <w:pPr>
        <w:jc w:val="center"/>
        <w:rPr>
          <w:b/>
          <w:sz w:val="28"/>
          <w:szCs w:val="28"/>
        </w:rPr>
      </w:pPr>
      <w:r w:rsidRPr="00A05E28">
        <w:object w:dxaOrig="4246" w:dyaOrig="3345" w14:anchorId="3E8D2623">
          <v:shape id="_x0000_i1032" type="#_x0000_t75" style="width:144.85pt;height:113.85pt" o:ole="">
            <v:imagedata r:id="rId16" o:title=""/>
          </v:shape>
          <o:OLEObject Type="Embed" ProgID="Visio.Drawing.15" ShapeID="_x0000_i1032" DrawAspect="Content" ObjectID="_1747625959" r:id="rId29"/>
        </w:object>
      </w:r>
    </w:p>
    <w:p w14:paraId="764E8D6B" w14:textId="77777777" w:rsidR="00EB28B4" w:rsidRPr="00A05E28" w:rsidRDefault="00EB28B4" w:rsidP="00C42C8D">
      <w:pPr>
        <w:jc w:val="center"/>
        <w:rPr>
          <w:b/>
          <w:sz w:val="28"/>
          <w:szCs w:val="28"/>
        </w:rPr>
      </w:pPr>
    </w:p>
    <w:p w14:paraId="59755C1D" w14:textId="3AF0C2F7" w:rsidR="00EB28B4" w:rsidRPr="00767045" w:rsidRDefault="00E411F5" w:rsidP="00C42C8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.</w:t>
      </w:r>
      <w:r w:rsidRPr="00E411F5">
        <w:rPr>
          <w:sz w:val="28"/>
          <w:szCs w:val="28"/>
        </w:rPr>
        <w:t>4</w:t>
      </w:r>
      <w:r w:rsidR="00EB28B4" w:rsidRPr="00A05E28">
        <w:rPr>
          <w:sz w:val="28"/>
          <w:szCs w:val="28"/>
        </w:rPr>
        <w:t xml:space="preserve"> – </w:t>
      </w:r>
      <w:r w:rsidR="0030365E" w:rsidRPr="00A05E28">
        <w:rPr>
          <w:sz w:val="28"/>
          <w:szCs w:val="28"/>
        </w:rPr>
        <w:t xml:space="preserve">Условное графическое обозначение </w:t>
      </w:r>
      <w:r w:rsidR="0030365E" w:rsidRPr="00A05E28">
        <w:rPr>
          <w:sz w:val="28"/>
          <w:szCs w:val="28"/>
          <w:lang w:val="en-US"/>
        </w:rPr>
        <w:t>JK</w:t>
      </w:r>
      <w:r w:rsidR="0030365E" w:rsidRPr="00A05E28">
        <w:rPr>
          <w:sz w:val="28"/>
          <w:szCs w:val="28"/>
        </w:rPr>
        <w:t>-триггера</w:t>
      </w:r>
    </w:p>
    <w:p w14:paraId="4174565F" w14:textId="77777777" w:rsidR="00E411F5" w:rsidRPr="00767045" w:rsidRDefault="00E411F5" w:rsidP="00C42C8D">
      <w:pPr>
        <w:jc w:val="center"/>
        <w:rPr>
          <w:b/>
          <w:sz w:val="28"/>
          <w:szCs w:val="28"/>
        </w:rPr>
      </w:pPr>
    </w:p>
    <w:p w14:paraId="2A97BBC5" w14:textId="526DFE35" w:rsidR="00EB28B4" w:rsidRPr="00A05E28" w:rsidRDefault="00EB28B4" w:rsidP="00761A4D">
      <w:pPr>
        <w:ind w:firstLine="709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 w:rsidR="0030365E" w:rsidRPr="00A05E28">
        <w:rPr>
          <w:sz w:val="28"/>
          <w:szCs w:val="28"/>
          <w:lang w:val="en-US"/>
        </w:rPr>
        <w:t>JK</w:t>
      </w:r>
      <w:r w:rsidR="0030365E" w:rsidRPr="00A05E28">
        <w:rPr>
          <w:sz w:val="28"/>
          <w:szCs w:val="28"/>
        </w:rPr>
        <w:t>-триггера</w:t>
      </w:r>
      <w:r w:rsidRPr="00A05E28">
        <w:rPr>
          <w:sz w:val="28"/>
          <w:szCs w:val="28"/>
        </w:rPr>
        <w:t xml:space="preserve"> </w:t>
      </w:r>
      <w:r w:rsidR="00E411F5">
        <w:rPr>
          <w:sz w:val="28"/>
          <w:szCs w:val="28"/>
        </w:rPr>
        <w:t>изображена на рисунке 4.</w:t>
      </w:r>
      <w:r w:rsidR="00E411F5" w:rsidRPr="00E411F5">
        <w:rPr>
          <w:sz w:val="28"/>
          <w:szCs w:val="28"/>
        </w:rPr>
        <w:t>5</w:t>
      </w:r>
      <w:r w:rsidRPr="00A05E28">
        <w:rPr>
          <w:sz w:val="28"/>
          <w:szCs w:val="28"/>
        </w:rPr>
        <w:t>.</w:t>
      </w:r>
    </w:p>
    <w:p w14:paraId="1A0B2BCB" w14:textId="77777777" w:rsidR="00EB28B4" w:rsidRPr="00A05E28" w:rsidRDefault="00EB28B4" w:rsidP="00761A4D">
      <w:pPr>
        <w:ind w:firstLine="709"/>
        <w:rPr>
          <w:sz w:val="28"/>
          <w:szCs w:val="28"/>
        </w:rPr>
      </w:pPr>
    </w:p>
    <w:p w14:paraId="399BB934" w14:textId="23C081F9" w:rsidR="00EB28B4" w:rsidRPr="00A05E28" w:rsidRDefault="001802EA" w:rsidP="00C42C8D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3B54BCF9" wp14:editId="654758BC">
            <wp:extent cx="2626242" cy="1195601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410" cy="1195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CCB0C" w14:textId="77777777" w:rsidR="00EB28B4" w:rsidRPr="00A05E28" w:rsidRDefault="00EB28B4" w:rsidP="00C42C8D">
      <w:pPr>
        <w:jc w:val="center"/>
        <w:rPr>
          <w:sz w:val="28"/>
          <w:szCs w:val="28"/>
        </w:rPr>
      </w:pPr>
    </w:p>
    <w:p w14:paraId="39A645F4" w14:textId="773810AA" w:rsidR="00EB28B4" w:rsidRPr="00A05E28" w:rsidRDefault="00531121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 w:rsidR="00E411F5" w:rsidRPr="00E411F5">
        <w:rPr>
          <w:sz w:val="28"/>
          <w:szCs w:val="28"/>
        </w:rPr>
        <w:t>5</w:t>
      </w:r>
      <w:r w:rsidR="00EB28B4" w:rsidRPr="00A05E28">
        <w:rPr>
          <w:sz w:val="28"/>
          <w:szCs w:val="28"/>
        </w:rPr>
        <w:t xml:space="preserve"> – </w:t>
      </w:r>
      <w:r w:rsidR="001802EA" w:rsidRPr="00A05E28">
        <w:rPr>
          <w:sz w:val="28"/>
          <w:szCs w:val="28"/>
        </w:rPr>
        <w:t xml:space="preserve">Таблица истинности </w:t>
      </w:r>
      <w:r w:rsidR="001802EA" w:rsidRPr="00A05E28">
        <w:rPr>
          <w:sz w:val="28"/>
          <w:szCs w:val="28"/>
          <w:lang w:val="en-US"/>
        </w:rPr>
        <w:t>JK</w:t>
      </w:r>
      <w:r w:rsidR="001802EA" w:rsidRPr="00A05E28">
        <w:rPr>
          <w:sz w:val="28"/>
          <w:szCs w:val="28"/>
        </w:rPr>
        <w:t>-триггера</w:t>
      </w:r>
    </w:p>
    <w:p w14:paraId="3AD67D21" w14:textId="77777777" w:rsidR="00EB28B4" w:rsidRPr="00A05E28" w:rsidRDefault="00EB28B4" w:rsidP="00761A4D">
      <w:pPr>
        <w:ind w:firstLine="709"/>
        <w:jc w:val="center"/>
        <w:rPr>
          <w:sz w:val="28"/>
          <w:szCs w:val="28"/>
        </w:rPr>
      </w:pPr>
    </w:p>
    <w:p w14:paraId="518B2C82" w14:textId="19869BB1" w:rsidR="00EB28B4" w:rsidRPr="00D103B6" w:rsidRDefault="001802EA" w:rsidP="00761A4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 xml:space="preserve">» определенных логических сигналов </w:t>
      </w:r>
      <w:r w:rsidR="00EB28B4" w:rsidRPr="00A05E28">
        <w:rPr>
          <w:sz w:val="28"/>
          <w:szCs w:val="28"/>
        </w:rPr>
        <w:t>на рисунке 4.</w:t>
      </w:r>
      <w:r w:rsidR="00E411F5" w:rsidRPr="00E411F5">
        <w:rPr>
          <w:sz w:val="28"/>
          <w:szCs w:val="28"/>
        </w:rPr>
        <w:t>6</w:t>
      </w:r>
      <w:r w:rsidR="00EB28B4" w:rsidRPr="00A05E28">
        <w:rPr>
          <w:sz w:val="28"/>
          <w:szCs w:val="28"/>
        </w:rPr>
        <w:t>.</w:t>
      </w:r>
    </w:p>
    <w:p w14:paraId="5FC5A176" w14:textId="6AFAB557" w:rsidR="00EB28B4" w:rsidRPr="00A05E28" w:rsidRDefault="00EB28B4" w:rsidP="00C42C8D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lastRenderedPageBreak/>
        <w:drawing>
          <wp:inline distT="0" distB="0" distL="0" distR="0" wp14:anchorId="0147F0E5" wp14:editId="25908E1A">
            <wp:extent cx="2615609" cy="149543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732" cy="149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01D3C" w14:textId="77777777" w:rsidR="00EB28B4" w:rsidRPr="00A05E28" w:rsidRDefault="00EB28B4" w:rsidP="00C42C8D">
      <w:pPr>
        <w:jc w:val="center"/>
        <w:rPr>
          <w:sz w:val="28"/>
          <w:szCs w:val="28"/>
        </w:rPr>
      </w:pPr>
    </w:p>
    <w:p w14:paraId="39FE59D1" w14:textId="5B3B693F" w:rsidR="00EB28B4" w:rsidRPr="00A05E28" w:rsidRDefault="00EB28B4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 w:rsidR="00E411F5" w:rsidRPr="00E411F5">
        <w:rPr>
          <w:sz w:val="28"/>
          <w:szCs w:val="28"/>
        </w:rPr>
        <w:t>6</w:t>
      </w:r>
      <w:r w:rsidRPr="00A05E28">
        <w:rPr>
          <w:sz w:val="28"/>
          <w:szCs w:val="28"/>
        </w:rPr>
        <w:t xml:space="preserve"> – Диаграмма состояний </w:t>
      </w:r>
      <w:r w:rsidR="001802EA" w:rsidRPr="00A05E28">
        <w:rPr>
          <w:sz w:val="28"/>
          <w:szCs w:val="28"/>
          <w:lang w:val="en-US"/>
        </w:rPr>
        <w:t>JK</w:t>
      </w:r>
      <w:r w:rsidR="001802EA" w:rsidRPr="00A05E28">
        <w:rPr>
          <w:sz w:val="28"/>
          <w:szCs w:val="28"/>
        </w:rPr>
        <w:t>-триггера, при установленных на входах «</w:t>
      </w:r>
      <w:r w:rsidR="001802EA" w:rsidRPr="00A05E28">
        <w:rPr>
          <w:sz w:val="28"/>
          <w:szCs w:val="28"/>
          <w:lang w:val="en-US"/>
        </w:rPr>
        <w:t>S</w:t>
      </w:r>
      <w:r w:rsidR="001802EA" w:rsidRPr="00A05E28">
        <w:rPr>
          <w:sz w:val="28"/>
          <w:szCs w:val="28"/>
        </w:rPr>
        <w:t>» и «</w:t>
      </w:r>
      <w:r w:rsidR="001802EA" w:rsidRPr="00A05E28">
        <w:rPr>
          <w:sz w:val="28"/>
          <w:szCs w:val="28"/>
          <w:lang w:val="en-US"/>
        </w:rPr>
        <w:t>R</w:t>
      </w:r>
      <w:r w:rsidR="001802EA" w:rsidRPr="00A05E28">
        <w:rPr>
          <w:sz w:val="28"/>
          <w:szCs w:val="28"/>
        </w:rPr>
        <w:t>» определенных логических сигналов</w:t>
      </w:r>
    </w:p>
    <w:p w14:paraId="0F35A36C" w14:textId="77777777" w:rsidR="00F83063" w:rsidRPr="00A05E28" w:rsidRDefault="00F83063" w:rsidP="00761A4D">
      <w:pPr>
        <w:ind w:firstLine="709"/>
        <w:jc w:val="center"/>
        <w:rPr>
          <w:sz w:val="28"/>
          <w:szCs w:val="28"/>
        </w:rPr>
      </w:pPr>
    </w:p>
    <w:p w14:paraId="321E4284" w14:textId="389CB4EA" w:rsidR="001802EA" w:rsidRPr="00A05E28" w:rsidRDefault="001802EA" w:rsidP="001802E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го</w:t>
      </w:r>
      <w:proofErr w:type="gramEnd"/>
      <w:r w:rsidRPr="00A05E28">
        <w:rPr>
          <w:sz w:val="28"/>
          <w:szCs w:val="28"/>
        </w:rPr>
        <w:t xml:space="preserve"> 0 на логическую 1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ставим прежним</w:t>
      </w:r>
      <w:r w:rsidR="00C42C8D" w:rsidRPr="00A05E28">
        <w:rPr>
          <w:sz w:val="28"/>
          <w:szCs w:val="28"/>
        </w:rPr>
        <w:t xml:space="preserve"> в состоянии логического 0</w:t>
      </w:r>
      <w:r w:rsidRPr="00A05E28">
        <w:rPr>
          <w:sz w:val="28"/>
          <w:szCs w:val="28"/>
        </w:rPr>
        <w:t>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</w:t>
      </w:r>
      <w:r w:rsidR="00E411F5">
        <w:rPr>
          <w:sz w:val="28"/>
          <w:szCs w:val="28"/>
        </w:rPr>
        <w:t>гналов изображена на рисунке 4.</w:t>
      </w:r>
      <w:r w:rsidR="00E411F5" w:rsidRPr="00E411F5">
        <w:rPr>
          <w:sz w:val="28"/>
          <w:szCs w:val="28"/>
        </w:rPr>
        <w:t>7</w:t>
      </w:r>
      <w:r w:rsidRPr="00A05E28">
        <w:rPr>
          <w:sz w:val="28"/>
          <w:szCs w:val="28"/>
        </w:rPr>
        <w:t>.</w:t>
      </w:r>
    </w:p>
    <w:p w14:paraId="35A838D0" w14:textId="77777777" w:rsidR="001802EA" w:rsidRPr="00A05E28" w:rsidRDefault="001802EA" w:rsidP="001802EA">
      <w:pPr>
        <w:ind w:firstLine="709"/>
        <w:jc w:val="both"/>
        <w:rPr>
          <w:sz w:val="28"/>
          <w:szCs w:val="28"/>
        </w:rPr>
      </w:pPr>
    </w:p>
    <w:p w14:paraId="537E20DF" w14:textId="70874188" w:rsidR="001802EA" w:rsidRPr="00A05E28" w:rsidRDefault="001802EA" w:rsidP="00C42C8D">
      <w:pPr>
        <w:jc w:val="center"/>
        <w:rPr>
          <w:b/>
          <w:sz w:val="28"/>
          <w:szCs w:val="28"/>
        </w:rPr>
      </w:pPr>
      <w:r w:rsidRPr="00A05E28">
        <w:rPr>
          <w:b/>
          <w:noProof/>
          <w:sz w:val="28"/>
          <w:szCs w:val="28"/>
        </w:rPr>
        <w:drawing>
          <wp:inline distT="0" distB="0" distL="0" distR="0" wp14:anchorId="083F6CCD" wp14:editId="7BF7B1DB">
            <wp:extent cx="2690037" cy="153197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8660" cy="153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73524" w14:textId="77777777" w:rsidR="001802EA" w:rsidRPr="00A05E28" w:rsidRDefault="001802EA" w:rsidP="001802EA">
      <w:pPr>
        <w:ind w:firstLine="709"/>
        <w:jc w:val="center"/>
        <w:rPr>
          <w:b/>
          <w:sz w:val="28"/>
          <w:szCs w:val="28"/>
        </w:rPr>
      </w:pPr>
    </w:p>
    <w:p w14:paraId="64E6B817" w14:textId="1D34FE44" w:rsidR="001802EA" w:rsidRPr="00A05E28" w:rsidRDefault="00E411F5" w:rsidP="00C42C8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.</w:t>
      </w:r>
      <w:r w:rsidRPr="00E411F5">
        <w:rPr>
          <w:sz w:val="28"/>
          <w:szCs w:val="28"/>
        </w:rPr>
        <w:t>7</w:t>
      </w:r>
      <w:r w:rsidR="001802EA" w:rsidRPr="00A05E28">
        <w:rPr>
          <w:sz w:val="28"/>
          <w:szCs w:val="28"/>
        </w:rPr>
        <w:t xml:space="preserve"> – Диаграмма состояний </w:t>
      </w:r>
      <w:r w:rsidR="001802EA" w:rsidRPr="00A05E28">
        <w:rPr>
          <w:sz w:val="28"/>
          <w:szCs w:val="28"/>
          <w:lang w:val="en-US"/>
        </w:rPr>
        <w:t>JK</w:t>
      </w:r>
      <w:r w:rsidR="001802EA" w:rsidRPr="00A05E28">
        <w:rPr>
          <w:sz w:val="28"/>
          <w:szCs w:val="28"/>
        </w:rPr>
        <w:t>-триггера, при установленных на входах «</w:t>
      </w:r>
      <w:r w:rsidR="001802EA" w:rsidRPr="00A05E28">
        <w:rPr>
          <w:sz w:val="28"/>
          <w:szCs w:val="28"/>
          <w:lang w:val="en-US"/>
        </w:rPr>
        <w:t>S</w:t>
      </w:r>
      <w:r w:rsidR="001802EA" w:rsidRPr="00A05E28">
        <w:rPr>
          <w:sz w:val="28"/>
          <w:szCs w:val="28"/>
        </w:rPr>
        <w:t>» и «</w:t>
      </w:r>
      <w:r w:rsidR="001802EA" w:rsidRPr="00A05E28">
        <w:rPr>
          <w:sz w:val="28"/>
          <w:szCs w:val="28"/>
          <w:lang w:val="en-US"/>
        </w:rPr>
        <w:t>R</w:t>
      </w:r>
      <w:r w:rsidR="001802EA" w:rsidRPr="00A05E28">
        <w:rPr>
          <w:sz w:val="28"/>
          <w:szCs w:val="28"/>
        </w:rPr>
        <w:t>» определенных логических сигналов</w:t>
      </w:r>
    </w:p>
    <w:p w14:paraId="11985457" w14:textId="77777777" w:rsidR="001802EA" w:rsidRPr="00A05E28" w:rsidRDefault="001802EA" w:rsidP="001802EA">
      <w:pPr>
        <w:ind w:firstLine="709"/>
        <w:jc w:val="center"/>
        <w:rPr>
          <w:b/>
          <w:sz w:val="28"/>
          <w:szCs w:val="28"/>
        </w:rPr>
      </w:pPr>
    </w:p>
    <w:p w14:paraId="56F136A1" w14:textId="12CE36FF" w:rsidR="001802EA" w:rsidRPr="00A05E28" w:rsidRDefault="001802EA" w:rsidP="001802E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й</w:t>
      </w:r>
      <w:proofErr w:type="gramEnd"/>
      <w:r w:rsidRPr="00A05E28">
        <w:rPr>
          <w:sz w:val="28"/>
          <w:szCs w:val="28"/>
        </w:rPr>
        <w:t xml:space="preserve"> 1 на логический 0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изменим с логического 0 на логическую 1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</w:t>
      </w:r>
      <w:r w:rsidR="00E411F5">
        <w:rPr>
          <w:sz w:val="28"/>
          <w:szCs w:val="28"/>
        </w:rPr>
        <w:t>гналов изображена на рисунке 4.</w:t>
      </w:r>
      <w:r w:rsidR="00E411F5" w:rsidRPr="00E411F5">
        <w:rPr>
          <w:sz w:val="28"/>
          <w:szCs w:val="28"/>
        </w:rPr>
        <w:t>8</w:t>
      </w:r>
      <w:r w:rsidRPr="00A05E28">
        <w:rPr>
          <w:sz w:val="28"/>
          <w:szCs w:val="28"/>
        </w:rPr>
        <w:t>.</w:t>
      </w:r>
    </w:p>
    <w:p w14:paraId="28BFDB7D" w14:textId="77777777" w:rsidR="001802EA" w:rsidRPr="00A05E28" w:rsidRDefault="001802EA" w:rsidP="00761A4D">
      <w:pPr>
        <w:ind w:firstLine="709"/>
        <w:jc w:val="both"/>
        <w:rPr>
          <w:b/>
          <w:sz w:val="28"/>
          <w:szCs w:val="28"/>
        </w:rPr>
      </w:pPr>
    </w:p>
    <w:p w14:paraId="06986CB1" w14:textId="4297D723" w:rsidR="001802EA" w:rsidRPr="00A05E28" w:rsidRDefault="001802EA" w:rsidP="00C42C8D">
      <w:pPr>
        <w:jc w:val="center"/>
        <w:rPr>
          <w:b/>
          <w:sz w:val="28"/>
          <w:szCs w:val="28"/>
        </w:rPr>
      </w:pPr>
      <w:r w:rsidRPr="00A05E28">
        <w:rPr>
          <w:b/>
          <w:noProof/>
          <w:sz w:val="28"/>
          <w:szCs w:val="28"/>
        </w:rPr>
        <w:drawing>
          <wp:inline distT="0" distB="0" distL="0" distR="0" wp14:anchorId="43FC8C98" wp14:editId="2BE54D4B">
            <wp:extent cx="2695699" cy="15457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8357" cy="1547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E8584" w14:textId="77777777" w:rsidR="001802EA" w:rsidRPr="00A05E28" w:rsidRDefault="001802EA" w:rsidP="00C42C8D">
      <w:pPr>
        <w:jc w:val="both"/>
        <w:rPr>
          <w:b/>
          <w:sz w:val="28"/>
          <w:szCs w:val="28"/>
        </w:rPr>
      </w:pPr>
    </w:p>
    <w:p w14:paraId="159AFAA3" w14:textId="56FB933E" w:rsidR="001802EA" w:rsidRPr="00A05E28" w:rsidRDefault="001802EA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 w:rsidR="00E411F5" w:rsidRPr="00E411F5">
        <w:rPr>
          <w:sz w:val="28"/>
          <w:szCs w:val="28"/>
        </w:rPr>
        <w:t>8</w:t>
      </w:r>
      <w:r w:rsidRPr="00A05E28">
        <w:rPr>
          <w:sz w:val="28"/>
          <w:szCs w:val="28"/>
        </w:rPr>
        <w:t xml:space="preserve"> – Диаграмма состояний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, при установленных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налов</w:t>
      </w:r>
    </w:p>
    <w:p w14:paraId="42406419" w14:textId="23F4496D" w:rsidR="001802EA" w:rsidRPr="00A05E28" w:rsidRDefault="001802EA" w:rsidP="001802EA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го</w:t>
      </w:r>
      <w:proofErr w:type="gramEnd"/>
      <w:r w:rsidRPr="00A05E28">
        <w:rPr>
          <w:sz w:val="28"/>
          <w:szCs w:val="28"/>
        </w:rPr>
        <w:t xml:space="preserve"> 0 на логическую 1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ставим прежним</w:t>
      </w:r>
      <w:r w:rsidR="00C42C8D" w:rsidRPr="00A05E28">
        <w:rPr>
          <w:sz w:val="28"/>
          <w:szCs w:val="28"/>
        </w:rPr>
        <w:t xml:space="preserve"> в состоянии логической 1</w:t>
      </w:r>
      <w:r w:rsidRPr="00A05E28">
        <w:rPr>
          <w:sz w:val="28"/>
          <w:szCs w:val="28"/>
        </w:rPr>
        <w:t>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</w:t>
      </w:r>
      <w:r w:rsidR="00E411F5">
        <w:rPr>
          <w:sz w:val="28"/>
          <w:szCs w:val="28"/>
        </w:rPr>
        <w:t>налов изображена на рисунке 4.</w:t>
      </w:r>
      <w:r w:rsidR="00E411F5" w:rsidRPr="00E411F5">
        <w:rPr>
          <w:sz w:val="28"/>
          <w:szCs w:val="28"/>
        </w:rPr>
        <w:t>9</w:t>
      </w:r>
      <w:r w:rsidRPr="00A05E28">
        <w:rPr>
          <w:sz w:val="28"/>
          <w:szCs w:val="28"/>
        </w:rPr>
        <w:t>.</w:t>
      </w:r>
    </w:p>
    <w:p w14:paraId="02F3207B" w14:textId="77777777" w:rsidR="001802EA" w:rsidRPr="00A05E28" w:rsidRDefault="001802EA" w:rsidP="00761A4D">
      <w:pPr>
        <w:ind w:firstLine="709"/>
        <w:jc w:val="both"/>
        <w:rPr>
          <w:b/>
          <w:sz w:val="28"/>
          <w:szCs w:val="28"/>
        </w:rPr>
      </w:pPr>
    </w:p>
    <w:p w14:paraId="4ADECE29" w14:textId="2EF83303" w:rsidR="001802EA" w:rsidRPr="00A05E28" w:rsidRDefault="001802EA" w:rsidP="00C42C8D">
      <w:pPr>
        <w:jc w:val="center"/>
        <w:rPr>
          <w:b/>
          <w:sz w:val="28"/>
          <w:szCs w:val="28"/>
        </w:rPr>
      </w:pPr>
      <w:r w:rsidRPr="00A05E28">
        <w:rPr>
          <w:b/>
          <w:noProof/>
          <w:sz w:val="28"/>
          <w:szCs w:val="28"/>
        </w:rPr>
        <w:drawing>
          <wp:inline distT="0" distB="0" distL="0" distR="0" wp14:anchorId="6B0A9676" wp14:editId="1DC105FA">
            <wp:extent cx="4040372" cy="233059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492" cy="233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A4426" w14:textId="77777777" w:rsidR="001802EA" w:rsidRPr="00A05E28" w:rsidRDefault="001802EA" w:rsidP="00761A4D">
      <w:pPr>
        <w:ind w:firstLine="709"/>
        <w:jc w:val="both"/>
        <w:rPr>
          <w:b/>
          <w:sz w:val="28"/>
          <w:szCs w:val="28"/>
        </w:rPr>
      </w:pPr>
    </w:p>
    <w:p w14:paraId="16755048" w14:textId="09447973" w:rsidR="001802EA" w:rsidRPr="00E411F5" w:rsidRDefault="001802EA" w:rsidP="00E411F5">
      <w:pPr>
        <w:ind w:firstLine="709"/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 w:rsidR="00E411F5" w:rsidRPr="00E411F5">
        <w:rPr>
          <w:sz w:val="28"/>
          <w:szCs w:val="28"/>
        </w:rPr>
        <w:t>9</w:t>
      </w:r>
      <w:r w:rsidRPr="00A05E28">
        <w:rPr>
          <w:sz w:val="28"/>
          <w:szCs w:val="28"/>
        </w:rPr>
        <w:t xml:space="preserve"> – Диаграмма состояний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, при установленных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налов</w:t>
      </w:r>
    </w:p>
    <w:p w14:paraId="3EA0321D" w14:textId="77777777" w:rsidR="00C42C8D" w:rsidRPr="00A05E28" w:rsidRDefault="00C42C8D" w:rsidP="00C42C8D">
      <w:pPr>
        <w:jc w:val="both"/>
        <w:rPr>
          <w:sz w:val="28"/>
          <w:szCs w:val="28"/>
        </w:rPr>
      </w:pPr>
    </w:p>
    <w:p w14:paraId="22AF6A9D" w14:textId="2C998B7A" w:rsidR="00C42C8D" w:rsidRPr="00A05E28" w:rsidRDefault="00C42C8D" w:rsidP="00C42C8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о результатам исследований была составлена таблица переходов </w:t>
      </w:r>
      <w:r w:rsidRPr="00A05E28">
        <w:rPr>
          <w:sz w:val="28"/>
          <w:szCs w:val="28"/>
          <w:lang w:val="en-US"/>
        </w:rPr>
        <w:t>JK</w:t>
      </w:r>
      <w:r w:rsidRPr="00A05E28">
        <w:rPr>
          <w:sz w:val="28"/>
          <w:szCs w:val="28"/>
        </w:rPr>
        <w:t>-триггера, представленная в таблице 4.2.</w:t>
      </w:r>
    </w:p>
    <w:p w14:paraId="3E99C7FA" w14:textId="77777777" w:rsidR="00C42C8D" w:rsidRPr="00A05E28" w:rsidRDefault="00C42C8D" w:rsidP="00C42C8D">
      <w:pPr>
        <w:ind w:firstLine="709"/>
        <w:jc w:val="both"/>
        <w:rPr>
          <w:sz w:val="28"/>
          <w:szCs w:val="28"/>
        </w:rPr>
      </w:pPr>
    </w:p>
    <w:p w14:paraId="19889001" w14:textId="6147AAF7" w:rsidR="00C42C8D" w:rsidRPr="00A05E28" w:rsidRDefault="00C42C8D" w:rsidP="00767045">
      <w:pPr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t>Таблица 4.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C42C8D" w:rsidRPr="00A05E28" w14:paraId="5DADF251" w14:textId="77777777" w:rsidTr="00C42C8D">
        <w:tc>
          <w:tcPr>
            <w:tcW w:w="2392" w:type="dxa"/>
          </w:tcPr>
          <w:p w14:paraId="129AE0E9" w14:textId="62B0FF38" w:rsidR="00C42C8D" w:rsidRPr="00A05E28" w:rsidRDefault="00C42C8D" w:rsidP="00C42C8D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>Выход</w:t>
            </w:r>
            <w:r w:rsidRPr="00A05E28">
              <w:rPr>
                <w:b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392" w:type="dxa"/>
          </w:tcPr>
          <w:p w14:paraId="5AB3011E" w14:textId="056E0067" w:rsidR="00C42C8D" w:rsidRPr="00A05E28" w:rsidRDefault="00C42C8D" w:rsidP="00C42C8D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>Вход</w:t>
            </w:r>
            <w:r w:rsidRPr="00A05E28">
              <w:rPr>
                <w:b/>
                <w:sz w:val="28"/>
                <w:szCs w:val="28"/>
                <w:lang w:val="en-US"/>
              </w:rPr>
              <w:t xml:space="preserve"> J</w:t>
            </w:r>
          </w:p>
        </w:tc>
        <w:tc>
          <w:tcPr>
            <w:tcW w:w="2393" w:type="dxa"/>
          </w:tcPr>
          <w:p w14:paraId="203EB7C3" w14:textId="239CBDCF" w:rsidR="00C42C8D" w:rsidRPr="00A05E28" w:rsidRDefault="00C42C8D" w:rsidP="00C42C8D">
            <w:pPr>
              <w:jc w:val="center"/>
              <w:rPr>
                <w:b/>
                <w:sz w:val="28"/>
                <w:szCs w:val="28"/>
              </w:rPr>
            </w:pPr>
            <w:r w:rsidRPr="00A05E28">
              <w:rPr>
                <w:b/>
                <w:sz w:val="28"/>
                <w:szCs w:val="28"/>
              </w:rPr>
              <w:t>Вход</w:t>
            </w:r>
            <w:r w:rsidRPr="00A05E28">
              <w:rPr>
                <w:b/>
                <w:sz w:val="28"/>
                <w:szCs w:val="28"/>
                <w:lang w:val="en-US"/>
              </w:rPr>
              <w:t xml:space="preserve"> K</w:t>
            </w:r>
            <w:r w:rsidRPr="00A05E28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2393" w:type="dxa"/>
          </w:tcPr>
          <w:p w14:paraId="211C81D8" w14:textId="3F97F120" w:rsidR="00C42C8D" w:rsidRPr="00A05E28" w:rsidRDefault="00C42C8D" w:rsidP="00C42C8D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 xml:space="preserve">Выход </w:t>
            </w:r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C42C8D" w:rsidRPr="00A05E28" w14:paraId="43DE79C4" w14:textId="77777777" w:rsidTr="00C42C8D">
        <w:tc>
          <w:tcPr>
            <w:tcW w:w="2392" w:type="dxa"/>
          </w:tcPr>
          <w:p w14:paraId="7535E5C3" w14:textId="66C7A774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2FBC6FF6" w14:textId="377077B9" w:rsidR="00C42C8D" w:rsidRPr="00A05E28" w:rsidRDefault="00C42C8D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×</w:t>
            </w:r>
          </w:p>
        </w:tc>
        <w:tc>
          <w:tcPr>
            <w:tcW w:w="2393" w:type="dxa"/>
          </w:tcPr>
          <w:p w14:paraId="6B200F99" w14:textId="4F2A6951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48035B9D" w14:textId="2A96AFD1" w:rsidR="00C42C8D" w:rsidRPr="00A05E28" w:rsidRDefault="00813FA1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  <w:tr w:rsidR="00C42C8D" w:rsidRPr="00A05E28" w14:paraId="4B6C8708" w14:textId="77777777" w:rsidTr="00C42C8D">
        <w:tc>
          <w:tcPr>
            <w:tcW w:w="2392" w:type="dxa"/>
          </w:tcPr>
          <w:p w14:paraId="48F224FA" w14:textId="1D126C0B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2" w:type="dxa"/>
          </w:tcPr>
          <w:p w14:paraId="0C815D52" w14:textId="70ADD66F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59E5C5BD" w14:textId="29172E54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5EDFD147" w14:textId="71E3B47F" w:rsidR="00C42C8D" w:rsidRPr="00A05E28" w:rsidRDefault="00813FA1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  <w:tr w:rsidR="00C42C8D" w:rsidRPr="00A05E28" w14:paraId="1A8AB286" w14:textId="77777777" w:rsidTr="00C42C8D">
        <w:tc>
          <w:tcPr>
            <w:tcW w:w="2392" w:type="dxa"/>
          </w:tcPr>
          <w:p w14:paraId="1D850983" w14:textId="368B679B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13CAA4A2" w14:textId="5808658C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14:paraId="601A9D9C" w14:textId="7959278D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781D63CD" w14:textId="47906898" w:rsidR="00C42C8D" w:rsidRPr="00A05E28" w:rsidRDefault="00813FA1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  <w:tr w:rsidR="00C42C8D" w:rsidRPr="00A05E28" w14:paraId="632869FA" w14:textId="77777777" w:rsidTr="00C42C8D">
        <w:tc>
          <w:tcPr>
            <w:tcW w:w="2392" w:type="dxa"/>
          </w:tcPr>
          <w:p w14:paraId="55EF8CAE" w14:textId="27D8784A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92" w:type="dxa"/>
          </w:tcPr>
          <w:p w14:paraId="61F4CC6C" w14:textId="552C8433" w:rsidR="00C42C8D" w:rsidRPr="00A05E28" w:rsidRDefault="00C42C8D" w:rsidP="00C42C8D">
            <w:pPr>
              <w:jc w:val="center"/>
              <w:rPr>
                <w:sz w:val="28"/>
                <w:szCs w:val="28"/>
                <w:lang w:val="en-US"/>
              </w:rPr>
            </w:pPr>
            <w:r w:rsidRPr="00A05E28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14:paraId="07532394" w14:textId="6C4F40A9" w:rsidR="00C42C8D" w:rsidRPr="00A05E28" w:rsidRDefault="00C42C8D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×</w:t>
            </w:r>
          </w:p>
        </w:tc>
        <w:tc>
          <w:tcPr>
            <w:tcW w:w="2393" w:type="dxa"/>
          </w:tcPr>
          <w:p w14:paraId="1B889E2A" w14:textId="0A095DD2" w:rsidR="00C42C8D" w:rsidRPr="00A05E28" w:rsidRDefault="00813FA1" w:rsidP="00C42C8D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</w:tbl>
    <w:p w14:paraId="26B0A21B" w14:textId="77777777" w:rsidR="00C42C8D" w:rsidRPr="00A05E28" w:rsidRDefault="00C42C8D" w:rsidP="00C42C8D">
      <w:pPr>
        <w:ind w:firstLine="709"/>
        <w:jc w:val="center"/>
        <w:rPr>
          <w:sz w:val="28"/>
          <w:szCs w:val="28"/>
        </w:rPr>
      </w:pPr>
    </w:p>
    <w:p w14:paraId="5693F7A7" w14:textId="24610986" w:rsidR="00813FA1" w:rsidRPr="00A05E28" w:rsidRDefault="00C42C8D" w:rsidP="00813FA1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сходя из вышеуказанных таблиц истинности, а так же учитывая таблицу переходов</w:t>
      </w:r>
      <w:r w:rsidR="00813FA1" w:rsidRPr="00A05E28">
        <w:rPr>
          <w:sz w:val="28"/>
          <w:szCs w:val="28"/>
        </w:rPr>
        <w:t>, можно определить комбинации входных сигналов «</w:t>
      </w:r>
      <w:r w:rsidR="00813FA1" w:rsidRPr="00A05E28">
        <w:rPr>
          <w:sz w:val="28"/>
          <w:szCs w:val="28"/>
          <w:lang w:val="en-US"/>
        </w:rPr>
        <w:t>J</w:t>
      </w:r>
      <w:r w:rsidR="00813FA1" w:rsidRPr="00A05E28">
        <w:rPr>
          <w:sz w:val="28"/>
          <w:szCs w:val="28"/>
        </w:rPr>
        <w:t>» и «</w:t>
      </w:r>
      <w:r w:rsidR="00813FA1" w:rsidRPr="00A05E28">
        <w:rPr>
          <w:sz w:val="28"/>
          <w:szCs w:val="28"/>
          <w:lang w:val="en-US"/>
        </w:rPr>
        <w:t>K</w:t>
      </w:r>
      <w:r w:rsidR="00813FA1" w:rsidRPr="00A05E28">
        <w:rPr>
          <w:sz w:val="28"/>
          <w:szCs w:val="28"/>
        </w:rPr>
        <w:t>»</w:t>
      </w:r>
      <w:r w:rsidRPr="00A05E28">
        <w:rPr>
          <w:sz w:val="28"/>
          <w:szCs w:val="28"/>
        </w:rPr>
        <w:t xml:space="preserve"> </w:t>
      </w:r>
      <w:r w:rsidR="00813FA1" w:rsidRPr="00A05E28">
        <w:rPr>
          <w:sz w:val="28"/>
          <w:szCs w:val="28"/>
        </w:rPr>
        <w:t xml:space="preserve">соответствующие режимам работы </w:t>
      </w:r>
      <w:r w:rsidR="00813FA1" w:rsidRPr="00A05E28">
        <w:rPr>
          <w:sz w:val="28"/>
          <w:szCs w:val="28"/>
          <w:lang w:val="en-US"/>
        </w:rPr>
        <w:t>JK</w:t>
      </w:r>
      <w:r w:rsidR="00813FA1" w:rsidRPr="00A05E28">
        <w:rPr>
          <w:sz w:val="28"/>
          <w:szCs w:val="28"/>
        </w:rPr>
        <w:t>-триггера. Данные комбинации занесены в таблицу 4.3.</w:t>
      </w:r>
    </w:p>
    <w:p w14:paraId="39B7110D" w14:textId="77777777" w:rsidR="00813FA1" w:rsidRPr="00A05E28" w:rsidRDefault="00813FA1" w:rsidP="00813FA1">
      <w:pPr>
        <w:ind w:firstLine="709"/>
        <w:jc w:val="both"/>
        <w:rPr>
          <w:sz w:val="28"/>
          <w:szCs w:val="28"/>
        </w:rPr>
      </w:pPr>
    </w:p>
    <w:p w14:paraId="1942C989" w14:textId="1C94484B" w:rsidR="00813FA1" w:rsidRPr="00A05E28" w:rsidRDefault="00813FA1" w:rsidP="00767045">
      <w:pPr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t>Таблица 4.3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0"/>
      </w:tblGrid>
      <w:tr w:rsidR="00813FA1" w:rsidRPr="00A05E28" w14:paraId="5C9B959D" w14:textId="77777777" w:rsidTr="00813FA1">
        <w:tc>
          <w:tcPr>
            <w:tcW w:w="3190" w:type="dxa"/>
          </w:tcPr>
          <w:p w14:paraId="686B9106" w14:textId="426CF4B6" w:rsidR="00813FA1" w:rsidRPr="00A05E28" w:rsidRDefault="00813FA1" w:rsidP="00813FA1">
            <w:pPr>
              <w:jc w:val="center"/>
              <w:rPr>
                <w:b/>
                <w:sz w:val="28"/>
                <w:szCs w:val="28"/>
              </w:rPr>
            </w:pPr>
            <w:r w:rsidRPr="00A05E28">
              <w:rPr>
                <w:b/>
                <w:sz w:val="28"/>
                <w:szCs w:val="28"/>
              </w:rPr>
              <w:t>Режим работы</w:t>
            </w:r>
          </w:p>
        </w:tc>
        <w:tc>
          <w:tcPr>
            <w:tcW w:w="3190" w:type="dxa"/>
          </w:tcPr>
          <w:p w14:paraId="01A77351" w14:textId="03C02994" w:rsidR="00813FA1" w:rsidRPr="00A05E28" w:rsidRDefault="00813FA1" w:rsidP="00813FA1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>Вход</w:t>
            </w:r>
            <w:r w:rsidRPr="00A05E28">
              <w:rPr>
                <w:b/>
                <w:sz w:val="28"/>
                <w:szCs w:val="28"/>
                <w:lang w:val="en-US"/>
              </w:rPr>
              <w:t xml:space="preserve"> J</w:t>
            </w:r>
          </w:p>
        </w:tc>
        <w:tc>
          <w:tcPr>
            <w:tcW w:w="3190" w:type="dxa"/>
          </w:tcPr>
          <w:p w14:paraId="0FFF9FA1" w14:textId="13915569" w:rsidR="00813FA1" w:rsidRPr="00A05E28" w:rsidRDefault="00813FA1" w:rsidP="00813FA1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 xml:space="preserve">Вход </w:t>
            </w:r>
            <w:r w:rsidRPr="00A05E28">
              <w:rPr>
                <w:b/>
                <w:sz w:val="28"/>
                <w:szCs w:val="28"/>
                <w:lang w:val="en-US"/>
              </w:rPr>
              <w:t>K</w:t>
            </w:r>
          </w:p>
        </w:tc>
      </w:tr>
      <w:tr w:rsidR="00813FA1" w:rsidRPr="00A05E28" w14:paraId="6347ACE3" w14:textId="77777777" w:rsidTr="00813FA1">
        <w:tc>
          <w:tcPr>
            <w:tcW w:w="3190" w:type="dxa"/>
          </w:tcPr>
          <w:p w14:paraId="57C7A13B" w14:textId="0D8070DA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Хранение информации</w:t>
            </w:r>
          </w:p>
        </w:tc>
        <w:tc>
          <w:tcPr>
            <w:tcW w:w="3190" w:type="dxa"/>
          </w:tcPr>
          <w:p w14:paraId="208139E4" w14:textId="5C3F2CCC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1896910F" w14:textId="22C6401F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  <w:tr w:rsidR="00813FA1" w:rsidRPr="00A05E28" w14:paraId="25F7C506" w14:textId="77777777" w:rsidTr="00813FA1">
        <w:tc>
          <w:tcPr>
            <w:tcW w:w="3190" w:type="dxa"/>
          </w:tcPr>
          <w:p w14:paraId="4FC06265" w14:textId="066738DA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Установка «1»</w:t>
            </w:r>
          </w:p>
        </w:tc>
        <w:tc>
          <w:tcPr>
            <w:tcW w:w="3190" w:type="dxa"/>
          </w:tcPr>
          <w:p w14:paraId="228BA60B" w14:textId="7EA670F0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626DB64E" w14:textId="2272A23A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  <w:tr w:rsidR="00813FA1" w:rsidRPr="00A05E28" w14:paraId="10329B81" w14:textId="77777777" w:rsidTr="00813FA1">
        <w:tc>
          <w:tcPr>
            <w:tcW w:w="3190" w:type="dxa"/>
          </w:tcPr>
          <w:p w14:paraId="2D4E463B" w14:textId="62FA9656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Установка «0»</w:t>
            </w:r>
          </w:p>
        </w:tc>
        <w:tc>
          <w:tcPr>
            <w:tcW w:w="3190" w:type="dxa"/>
          </w:tcPr>
          <w:p w14:paraId="2EE9111D" w14:textId="5247976E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3E424A8B" w14:textId="31D3B926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  <w:tr w:rsidR="00813FA1" w:rsidRPr="00A05E28" w14:paraId="530C2481" w14:textId="77777777" w:rsidTr="00813FA1">
        <w:tc>
          <w:tcPr>
            <w:tcW w:w="3190" w:type="dxa"/>
          </w:tcPr>
          <w:p w14:paraId="008451A6" w14:textId="5D3BF765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Переключение</w:t>
            </w:r>
          </w:p>
        </w:tc>
        <w:tc>
          <w:tcPr>
            <w:tcW w:w="3190" w:type="dxa"/>
          </w:tcPr>
          <w:p w14:paraId="6F3D001B" w14:textId="1F8934B3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1239EB7F" w14:textId="6DB7736B" w:rsidR="00813FA1" w:rsidRPr="00A05E28" w:rsidRDefault="00813FA1" w:rsidP="00813FA1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</w:tbl>
    <w:p w14:paraId="0BAFC0A3" w14:textId="77777777" w:rsidR="00D103B6" w:rsidRDefault="00D103B6" w:rsidP="00761A4D">
      <w:pPr>
        <w:ind w:firstLine="709"/>
        <w:jc w:val="both"/>
        <w:rPr>
          <w:b/>
          <w:sz w:val="28"/>
          <w:szCs w:val="28"/>
          <w:lang w:val="en-US"/>
        </w:rPr>
      </w:pPr>
    </w:p>
    <w:p w14:paraId="707DD8D2" w14:textId="77777777" w:rsidR="00D103B6" w:rsidRDefault="00D103B6" w:rsidP="00761A4D">
      <w:pPr>
        <w:ind w:firstLine="709"/>
        <w:jc w:val="both"/>
        <w:rPr>
          <w:b/>
          <w:sz w:val="28"/>
          <w:szCs w:val="28"/>
          <w:lang w:val="en-US"/>
        </w:rPr>
      </w:pPr>
    </w:p>
    <w:p w14:paraId="0491BBE7" w14:textId="36BCE38B" w:rsidR="00EB28B4" w:rsidRPr="00A05E28" w:rsidRDefault="00EB28B4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lastRenderedPageBreak/>
        <w:t>4.3</w:t>
      </w:r>
      <w:r w:rsidRPr="00A05E28">
        <w:rPr>
          <w:b/>
          <w:sz w:val="28"/>
          <w:szCs w:val="28"/>
        </w:rPr>
        <w:tab/>
      </w:r>
      <w:r w:rsidR="00813FA1" w:rsidRPr="00A05E28">
        <w:rPr>
          <w:b/>
          <w:sz w:val="28"/>
          <w:szCs w:val="28"/>
          <w:lang w:val="en-US"/>
        </w:rPr>
        <w:t>D</w:t>
      </w:r>
      <w:r w:rsidR="00813FA1" w:rsidRPr="00A05E28">
        <w:rPr>
          <w:b/>
          <w:sz w:val="28"/>
          <w:szCs w:val="28"/>
        </w:rPr>
        <w:t>-триггер</w:t>
      </w:r>
    </w:p>
    <w:p w14:paraId="65E23C02" w14:textId="77777777" w:rsidR="00EB28B4" w:rsidRPr="00A05E28" w:rsidRDefault="00EB28B4" w:rsidP="00761A4D">
      <w:pPr>
        <w:pStyle w:val="a5"/>
        <w:spacing w:after="0" w:line="240" w:lineRule="auto"/>
        <w:ind w:left="0" w:firstLine="709"/>
        <w:rPr>
          <w:rFonts w:ascii="Times New Roman" w:hAnsi="Times New Roman" w:cs="Times New Roman"/>
          <w:b/>
          <w:sz w:val="28"/>
          <w:szCs w:val="28"/>
        </w:rPr>
      </w:pPr>
    </w:p>
    <w:p w14:paraId="33250BEE" w14:textId="1B9B9F2D" w:rsidR="00EB28B4" w:rsidRPr="00A05E28" w:rsidRDefault="00274F4F" w:rsidP="00761A4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Условно</w:t>
      </w:r>
      <w:r w:rsidR="00F83063" w:rsidRPr="00A05E28">
        <w:rPr>
          <w:sz w:val="28"/>
          <w:szCs w:val="28"/>
        </w:rPr>
        <w:t>е</w:t>
      </w:r>
      <w:r w:rsidRPr="00A05E28">
        <w:rPr>
          <w:sz w:val="28"/>
          <w:szCs w:val="28"/>
        </w:rPr>
        <w:t xml:space="preserve"> г</w:t>
      </w:r>
      <w:r w:rsidR="00EB28B4" w:rsidRPr="00A05E28">
        <w:rPr>
          <w:sz w:val="28"/>
          <w:szCs w:val="28"/>
        </w:rPr>
        <w:t xml:space="preserve">рафическое обозначение </w:t>
      </w:r>
      <w:r w:rsidR="00281570" w:rsidRPr="00A05E28">
        <w:rPr>
          <w:sz w:val="28"/>
          <w:szCs w:val="28"/>
          <w:lang w:val="en-US"/>
        </w:rPr>
        <w:t>D</w:t>
      </w:r>
      <w:r w:rsidR="00281570" w:rsidRPr="00A05E28">
        <w:rPr>
          <w:sz w:val="28"/>
          <w:szCs w:val="28"/>
        </w:rPr>
        <w:t>-триггера</w:t>
      </w:r>
      <w:r w:rsidR="00531121" w:rsidRPr="00A05E28">
        <w:rPr>
          <w:sz w:val="28"/>
          <w:szCs w:val="28"/>
        </w:rPr>
        <w:t xml:space="preserve"> представлено</w:t>
      </w:r>
      <w:r w:rsidR="00E411F5">
        <w:rPr>
          <w:sz w:val="28"/>
          <w:szCs w:val="28"/>
        </w:rPr>
        <w:t xml:space="preserve"> на рисунке 4.1</w:t>
      </w:r>
      <w:r w:rsidR="00E411F5" w:rsidRPr="00E411F5">
        <w:rPr>
          <w:sz w:val="28"/>
          <w:szCs w:val="28"/>
        </w:rPr>
        <w:t>0</w:t>
      </w:r>
      <w:r w:rsidR="00EB28B4" w:rsidRPr="00A05E28">
        <w:rPr>
          <w:sz w:val="28"/>
          <w:szCs w:val="28"/>
        </w:rPr>
        <w:t>.</w:t>
      </w:r>
    </w:p>
    <w:p w14:paraId="2F477A89" w14:textId="77777777" w:rsidR="00EB28B4" w:rsidRPr="00A05E28" w:rsidRDefault="00EB28B4" w:rsidP="00761A4D">
      <w:pPr>
        <w:ind w:firstLine="709"/>
        <w:rPr>
          <w:sz w:val="28"/>
          <w:szCs w:val="28"/>
        </w:rPr>
      </w:pPr>
    </w:p>
    <w:p w14:paraId="6434A1C6" w14:textId="6CBE6B13" w:rsidR="00EB28B4" w:rsidRPr="00A05E28" w:rsidRDefault="00813FA1" w:rsidP="00813FA1">
      <w:pPr>
        <w:jc w:val="center"/>
        <w:rPr>
          <w:b/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065BB8F6" wp14:editId="2C56D53A">
            <wp:extent cx="1531917" cy="1290418"/>
            <wp:effectExtent l="0" t="0" r="0" b="5080"/>
            <wp:docPr id="19" name="Рисунок 19" descr="Триггер | это... Что такое Триггер?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Триггер | это... Что такое Триггер?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1157" cy="1298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F181F" w14:textId="77777777" w:rsidR="00EB28B4" w:rsidRPr="00A05E28" w:rsidRDefault="00EB28B4" w:rsidP="00761A4D">
      <w:pPr>
        <w:ind w:firstLine="709"/>
        <w:rPr>
          <w:sz w:val="28"/>
          <w:szCs w:val="28"/>
        </w:rPr>
      </w:pPr>
    </w:p>
    <w:p w14:paraId="67A217E4" w14:textId="74190BF0" w:rsidR="00281570" w:rsidRPr="00A05E28" w:rsidRDefault="00E411F5" w:rsidP="00281570">
      <w:pPr>
        <w:jc w:val="center"/>
        <w:rPr>
          <w:sz w:val="28"/>
          <w:szCs w:val="28"/>
        </w:rPr>
      </w:pPr>
      <w:r>
        <w:rPr>
          <w:spacing w:val="-10"/>
          <w:sz w:val="28"/>
          <w:szCs w:val="28"/>
        </w:rPr>
        <w:t>Рисунок 4.1</w:t>
      </w:r>
      <w:r w:rsidRPr="00E411F5">
        <w:rPr>
          <w:spacing w:val="-10"/>
          <w:sz w:val="28"/>
          <w:szCs w:val="28"/>
        </w:rPr>
        <w:t>0</w:t>
      </w:r>
      <w:r w:rsidR="00EB28B4" w:rsidRPr="00A05E28">
        <w:rPr>
          <w:spacing w:val="-10"/>
          <w:sz w:val="28"/>
          <w:szCs w:val="28"/>
        </w:rPr>
        <w:t xml:space="preserve"> –</w:t>
      </w:r>
      <w:r w:rsidR="00274F4F" w:rsidRPr="00A05E28">
        <w:rPr>
          <w:sz w:val="28"/>
          <w:szCs w:val="28"/>
        </w:rPr>
        <w:t xml:space="preserve"> </w:t>
      </w:r>
      <w:r w:rsidR="00281570" w:rsidRPr="00A05E28">
        <w:rPr>
          <w:sz w:val="28"/>
          <w:szCs w:val="28"/>
        </w:rPr>
        <w:t xml:space="preserve">Условное графическое обозначение </w:t>
      </w:r>
      <w:r w:rsidR="00281570" w:rsidRPr="00A05E28">
        <w:rPr>
          <w:sz w:val="28"/>
          <w:szCs w:val="28"/>
          <w:lang w:val="en-US"/>
        </w:rPr>
        <w:t>D</w:t>
      </w:r>
      <w:r w:rsidR="00281570" w:rsidRPr="00A05E28">
        <w:rPr>
          <w:sz w:val="28"/>
          <w:szCs w:val="28"/>
        </w:rPr>
        <w:t xml:space="preserve">-триггера </w:t>
      </w:r>
    </w:p>
    <w:p w14:paraId="29AFE22C" w14:textId="77777777" w:rsidR="00281570" w:rsidRPr="00A05E28" w:rsidRDefault="00281570" w:rsidP="00281570">
      <w:pPr>
        <w:jc w:val="center"/>
        <w:rPr>
          <w:sz w:val="28"/>
          <w:szCs w:val="28"/>
        </w:rPr>
      </w:pPr>
    </w:p>
    <w:p w14:paraId="3DE1A6D4" w14:textId="6D44022C" w:rsidR="00274F4F" w:rsidRPr="00A05E28" w:rsidRDefault="00274F4F" w:rsidP="009B586D">
      <w:pPr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 w:rsidR="00281570" w:rsidRPr="00A05E28">
        <w:rPr>
          <w:sz w:val="28"/>
          <w:szCs w:val="28"/>
          <w:lang w:val="en-US"/>
        </w:rPr>
        <w:t>D</w:t>
      </w:r>
      <w:r w:rsidR="00281570" w:rsidRPr="00A05E28">
        <w:rPr>
          <w:sz w:val="28"/>
          <w:szCs w:val="28"/>
        </w:rPr>
        <w:t>-три</w:t>
      </w:r>
      <w:r w:rsidR="00E411F5">
        <w:rPr>
          <w:sz w:val="28"/>
          <w:szCs w:val="28"/>
        </w:rPr>
        <w:t>ггера изображена на рисунке 4.1</w:t>
      </w:r>
      <w:r w:rsidR="00E411F5" w:rsidRPr="00E411F5">
        <w:rPr>
          <w:sz w:val="28"/>
          <w:szCs w:val="28"/>
        </w:rPr>
        <w:t>1</w:t>
      </w:r>
      <w:r w:rsidRPr="00A05E28">
        <w:rPr>
          <w:sz w:val="28"/>
          <w:szCs w:val="28"/>
        </w:rPr>
        <w:t>.</w:t>
      </w:r>
    </w:p>
    <w:p w14:paraId="26DB6464" w14:textId="525F01B9" w:rsidR="00EB28B4" w:rsidRPr="00A05E28" w:rsidRDefault="00EB28B4" w:rsidP="00531121">
      <w:pPr>
        <w:rPr>
          <w:sz w:val="28"/>
          <w:szCs w:val="28"/>
        </w:rPr>
      </w:pPr>
    </w:p>
    <w:p w14:paraId="49A71483" w14:textId="039FEA46" w:rsidR="00EB28B4" w:rsidRPr="00A05E28" w:rsidRDefault="00281570" w:rsidP="00FB0B6C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514BFBE2" wp14:editId="3B353786">
            <wp:extent cx="3432175" cy="831215"/>
            <wp:effectExtent l="0" t="0" r="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1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D27A0" w14:textId="77777777" w:rsidR="003F190E" w:rsidRPr="00A05E28" w:rsidRDefault="003F190E" w:rsidP="00FB0B6C">
      <w:pPr>
        <w:jc w:val="center"/>
        <w:rPr>
          <w:sz w:val="28"/>
          <w:szCs w:val="28"/>
        </w:rPr>
      </w:pPr>
    </w:p>
    <w:p w14:paraId="29CACAAB" w14:textId="536BDD9B" w:rsidR="00EB28B4" w:rsidRPr="00A05E28" w:rsidRDefault="00EB28B4" w:rsidP="00FB0B6C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1</w:t>
      </w:r>
      <w:r w:rsidR="00E411F5" w:rsidRPr="00E411F5">
        <w:rPr>
          <w:sz w:val="28"/>
          <w:szCs w:val="28"/>
        </w:rPr>
        <w:t>1</w:t>
      </w:r>
      <w:r w:rsidRPr="00A05E28">
        <w:rPr>
          <w:sz w:val="28"/>
          <w:szCs w:val="28"/>
        </w:rPr>
        <w:t xml:space="preserve"> –</w:t>
      </w:r>
      <w:r w:rsidR="00274F4F" w:rsidRPr="00A05E28">
        <w:rPr>
          <w:sz w:val="28"/>
          <w:szCs w:val="28"/>
        </w:rPr>
        <w:t xml:space="preserve"> Таблица истинности мультиплексора</w:t>
      </w:r>
    </w:p>
    <w:p w14:paraId="63CDDD3B" w14:textId="77777777" w:rsidR="00EB28B4" w:rsidRPr="00A05E28" w:rsidRDefault="00EB28B4" w:rsidP="00761A4D">
      <w:pPr>
        <w:ind w:firstLine="709"/>
        <w:jc w:val="both"/>
        <w:rPr>
          <w:sz w:val="28"/>
          <w:szCs w:val="28"/>
        </w:rPr>
      </w:pPr>
    </w:p>
    <w:p w14:paraId="6BAD1BD7" w14:textId="588EDA80" w:rsidR="00EB28B4" w:rsidRPr="00A05E28" w:rsidRDefault="00EB28B4" w:rsidP="00761A4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 w:rsidR="00FB0B6C" w:rsidRPr="00A05E28">
        <w:rPr>
          <w:sz w:val="28"/>
          <w:szCs w:val="28"/>
          <w:lang w:val="en-US"/>
        </w:rPr>
        <w:t>D</w:t>
      </w:r>
      <w:r w:rsidR="00FB0B6C" w:rsidRPr="00A05E28">
        <w:rPr>
          <w:sz w:val="28"/>
          <w:szCs w:val="28"/>
        </w:rPr>
        <w:t>-триггера</w:t>
      </w:r>
      <w:r w:rsidR="00F83063" w:rsidRPr="00A05E28">
        <w:rPr>
          <w:sz w:val="28"/>
          <w:szCs w:val="28"/>
        </w:rPr>
        <w:t>,</w:t>
      </w:r>
      <w:r w:rsidR="00531121" w:rsidRPr="00A05E28">
        <w:rPr>
          <w:sz w:val="28"/>
          <w:szCs w:val="28"/>
        </w:rPr>
        <w:t xml:space="preserve"> предоставленная на рисунке 4.1</w:t>
      </w:r>
      <w:r w:rsidR="00E411F5" w:rsidRPr="00E411F5">
        <w:rPr>
          <w:sz w:val="28"/>
          <w:szCs w:val="28"/>
        </w:rPr>
        <w:t>2</w:t>
      </w:r>
      <w:r w:rsidRPr="00A05E28">
        <w:rPr>
          <w:sz w:val="28"/>
          <w:szCs w:val="28"/>
        </w:rPr>
        <w:t>.</w:t>
      </w:r>
    </w:p>
    <w:p w14:paraId="6B11E729" w14:textId="77777777" w:rsidR="00EB28B4" w:rsidRPr="00A05E28" w:rsidRDefault="00EB28B4" w:rsidP="00761A4D">
      <w:pPr>
        <w:ind w:firstLine="709"/>
        <w:rPr>
          <w:sz w:val="28"/>
          <w:szCs w:val="28"/>
        </w:rPr>
      </w:pPr>
    </w:p>
    <w:p w14:paraId="28DE0B01" w14:textId="77AC9FB6" w:rsidR="00EB28B4" w:rsidRPr="00A05E28" w:rsidRDefault="00FB0B6C" w:rsidP="00FB0B6C">
      <w:pPr>
        <w:jc w:val="center"/>
        <w:rPr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0832E843" wp14:editId="1E9CABB0">
            <wp:extent cx="4180114" cy="23870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321" cy="238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8E99F" w14:textId="77777777" w:rsidR="00EB28B4" w:rsidRPr="00A05E28" w:rsidRDefault="00EB28B4" w:rsidP="00FB0B6C">
      <w:pPr>
        <w:jc w:val="center"/>
        <w:rPr>
          <w:sz w:val="28"/>
          <w:szCs w:val="28"/>
        </w:rPr>
      </w:pPr>
    </w:p>
    <w:p w14:paraId="130764D0" w14:textId="5C5E2965" w:rsidR="00EB28B4" w:rsidRPr="00A05E28" w:rsidRDefault="00531121" w:rsidP="00FB0B6C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1</w:t>
      </w:r>
      <w:r w:rsidR="00E411F5" w:rsidRPr="00B35BB5">
        <w:rPr>
          <w:sz w:val="28"/>
          <w:szCs w:val="28"/>
        </w:rPr>
        <w:t>2</w:t>
      </w:r>
      <w:r w:rsidR="00EB28B4" w:rsidRPr="00A05E28">
        <w:rPr>
          <w:sz w:val="28"/>
          <w:szCs w:val="28"/>
        </w:rPr>
        <w:t xml:space="preserve"> – Диаграмма состояний </w:t>
      </w:r>
      <w:r w:rsidR="003F190E" w:rsidRPr="00A05E28">
        <w:rPr>
          <w:sz w:val="28"/>
          <w:szCs w:val="28"/>
        </w:rPr>
        <w:t>мультиплексора</w:t>
      </w:r>
    </w:p>
    <w:p w14:paraId="436E330F" w14:textId="77777777" w:rsidR="00FB0B6C" w:rsidRPr="00A05E28" w:rsidRDefault="00FB0B6C" w:rsidP="00FB0B6C">
      <w:pPr>
        <w:ind w:firstLine="709"/>
        <w:jc w:val="center"/>
        <w:rPr>
          <w:sz w:val="28"/>
          <w:szCs w:val="28"/>
        </w:rPr>
      </w:pPr>
    </w:p>
    <w:p w14:paraId="23AF0E6C" w14:textId="5E672DCB" w:rsidR="00EB28B4" w:rsidRPr="00A05E28" w:rsidRDefault="00FB0B6C" w:rsidP="00FB0B6C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й</w:t>
      </w:r>
      <w:proofErr w:type="gramEnd"/>
      <w:r w:rsidRPr="00A05E28">
        <w:rPr>
          <w:sz w:val="28"/>
          <w:szCs w:val="28"/>
        </w:rPr>
        <w:t xml:space="preserve"> 1 на логический 0 и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 xml:space="preserve">» так же изменим в состояние логического 0. В результате полученная </w:t>
      </w:r>
      <w:r w:rsidRPr="00A05E28">
        <w:rPr>
          <w:sz w:val="28"/>
          <w:szCs w:val="28"/>
        </w:rPr>
        <w:lastRenderedPageBreak/>
        <w:t>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</w:t>
      </w:r>
      <w:r w:rsidR="00E411F5">
        <w:rPr>
          <w:sz w:val="28"/>
          <w:szCs w:val="28"/>
        </w:rPr>
        <w:t>налов изображена на рисунке 4.1</w:t>
      </w:r>
      <w:r w:rsidR="00E411F5" w:rsidRPr="00E411F5">
        <w:rPr>
          <w:sz w:val="28"/>
          <w:szCs w:val="28"/>
        </w:rPr>
        <w:t>3</w:t>
      </w:r>
      <w:r w:rsidRPr="00A05E28">
        <w:rPr>
          <w:sz w:val="28"/>
          <w:szCs w:val="28"/>
        </w:rPr>
        <w:t>.</w:t>
      </w:r>
    </w:p>
    <w:p w14:paraId="33FABBE4" w14:textId="77777777" w:rsidR="00EB28B4" w:rsidRPr="00A05E28" w:rsidRDefault="00EB28B4" w:rsidP="00761A4D">
      <w:pPr>
        <w:ind w:firstLine="709"/>
        <w:rPr>
          <w:noProof/>
          <w:sz w:val="28"/>
          <w:szCs w:val="28"/>
        </w:rPr>
      </w:pPr>
    </w:p>
    <w:p w14:paraId="4267556D" w14:textId="4681179C" w:rsidR="00FB0B6C" w:rsidRPr="00A05E28" w:rsidRDefault="00FB0B6C" w:rsidP="00FB0B6C">
      <w:pPr>
        <w:jc w:val="center"/>
        <w:rPr>
          <w:noProof/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7926C086" wp14:editId="7CFA6F6A">
            <wp:extent cx="4762006" cy="2697324"/>
            <wp:effectExtent l="0" t="0" r="635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471" cy="2697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47A29" w14:textId="77777777" w:rsidR="00FB0B6C" w:rsidRPr="00A05E28" w:rsidRDefault="00FB0B6C" w:rsidP="00FB0B6C">
      <w:pPr>
        <w:jc w:val="center"/>
        <w:rPr>
          <w:noProof/>
          <w:sz w:val="28"/>
          <w:szCs w:val="28"/>
        </w:rPr>
      </w:pPr>
    </w:p>
    <w:p w14:paraId="52CF64C7" w14:textId="4759EF60" w:rsidR="00FB0B6C" w:rsidRPr="00A05E28" w:rsidRDefault="00FB0B6C" w:rsidP="00FB0B6C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1</w:t>
      </w:r>
      <w:r w:rsidR="00E411F5" w:rsidRPr="00E411F5">
        <w:rPr>
          <w:sz w:val="28"/>
          <w:szCs w:val="28"/>
        </w:rPr>
        <w:t>3</w:t>
      </w:r>
      <w:r w:rsidRPr="00A05E28">
        <w:rPr>
          <w:sz w:val="28"/>
          <w:szCs w:val="28"/>
        </w:rPr>
        <w:t xml:space="preserve"> – Диаграмма состояний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-триггера, при установленных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налов</w:t>
      </w:r>
    </w:p>
    <w:p w14:paraId="664D097A" w14:textId="77777777" w:rsidR="00FB0B6C" w:rsidRPr="00A05E28" w:rsidRDefault="00FB0B6C" w:rsidP="00761A4D">
      <w:pPr>
        <w:ind w:firstLine="709"/>
        <w:rPr>
          <w:noProof/>
          <w:sz w:val="28"/>
          <w:szCs w:val="28"/>
        </w:rPr>
      </w:pPr>
    </w:p>
    <w:p w14:paraId="79BE4249" w14:textId="314D0DE6" w:rsidR="00FB0B6C" w:rsidRPr="00A05E28" w:rsidRDefault="00FB0B6C" w:rsidP="00FB0B6C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го</w:t>
      </w:r>
      <w:proofErr w:type="gramEnd"/>
      <w:r w:rsidRPr="00A05E28">
        <w:rPr>
          <w:sz w:val="28"/>
          <w:szCs w:val="28"/>
        </w:rPr>
        <w:t xml:space="preserve"> 0 на логическую 1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ставим в состоянии логического 0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</w:t>
      </w:r>
      <w:r w:rsidR="00E411F5">
        <w:rPr>
          <w:sz w:val="28"/>
          <w:szCs w:val="28"/>
        </w:rPr>
        <w:t>налов изображена на рисунке 4.1</w:t>
      </w:r>
      <w:r w:rsidR="00E411F5" w:rsidRPr="00E411F5">
        <w:rPr>
          <w:sz w:val="28"/>
          <w:szCs w:val="28"/>
        </w:rPr>
        <w:t>4</w:t>
      </w:r>
      <w:r w:rsidRPr="00A05E28">
        <w:rPr>
          <w:sz w:val="28"/>
          <w:szCs w:val="28"/>
        </w:rPr>
        <w:t>.</w:t>
      </w:r>
    </w:p>
    <w:p w14:paraId="33EF2C8B" w14:textId="77777777" w:rsidR="00FB0B6C" w:rsidRPr="00A05E28" w:rsidRDefault="00FB0B6C" w:rsidP="00761A4D">
      <w:pPr>
        <w:ind w:firstLine="709"/>
        <w:rPr>
          <w:noProof/>
          <w:sz w:val="28"/>
          <w:szCs w:val="28"/>
        </w:rPr>
      </w:pPr>
    </w:p>
    <w:p w14:paraId="237A836F" w14:textId="010E7E40" w:rsidR="00FB0B6C" w:rsidRPr="00A05E28" w:rsidRDefault="00FB0B6C" w:rsidP="00E411F5">
      <w:pPr>
        <w:jc w:val="center"/>
        <w:rPr>
          <w:noProof/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270C649F" wp14:editId="5B37A6FF">
            <wp:extent cx="5367655" cy="3099435"/>
            <wp:effectExtent l="0" t="0" r="4445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309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82C0A" w14:textId="77777777" w:rsidR="00FB0B6C" w:rsidRPr="00A05E28" w:rsidRDefault="00FB0B6C" w:rsidP="00E411F5">
      <w:pPr>
        <w:jc w:val="center"/>
        <w:rPr>
          <w:noProof/>
          <w:sz w:val="28"/>
          <w:szCs w:val="28"/>
        </w:rPr>
      </w:pPr>
    </w:p>
    <w:p w14:paraId="1E8CE291" w14:textId="7B861661" w:rsidR="00FB0B6C" w:rsidRPr="00A05E28" w:rsidRDefault="00E411F5" w:rsidP="00E411F5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.1</w:t>
      </w:r>
      <w:r w:rsidRPr="00E411F5">
        <w:rPr>
          <w:sz w:val="28"/>
          <w:szCs w:val="28"/>
        </w:rPr>
        <w:t>4</w:t>
      </w:r>
      <w:r w:rsidR="00FB0B6C" w:rsidRPr="00A05E28">
        <w:rPr>
          <w:sz w:val="28"/>
          <w:szCs w:val="28"/>
        </w:rPr>
        <w:t xml:space="preserve"> – Диаграмма состояний </w:t>
      </w:r>
      <w:r w:rsidR="00FB0B6C" w:rsidRPr="00A05E28">
        <w:rPr>
          <w:sz w:val="28"/>
          <w:szCs w:val="28"/>
          <w:lang w:val="en-US"/>
        </w:rPr>
        <w:t>D</w:t>
      </w:r>
      <w:r w:rsidR="00FB0B6C" w:rsidRPr="00A05E28">
        <w:rPr>
          <w:sz w:val="28"/>
          <w:szCs w:val="28"/>
        </w:rPr>
        <w:t>-триггера, при установленных на входах «</w:t>
      </w:r>
      <w:r w:rsidR="00FB0B6C" w:rsidRPr="00A05E28">
        <w:rPr>
          <w:sz w:val="28"/>
          <w:szCs w:val="28"/>
          <w:lang w:val="en-US"/>
        </w:rPr>
        <w:t>S</w:t>
      </w:r>
      <w:r w:rsidR="00FB0B6C" w:rsidRPr="00A05E28">
        <w:rPr>
          <w:sz w:val="28"/>
          <w:szCs w:val="28"/>
        </w:rPr>
        <w:t>» и «</w:t>
      </w:r>
      <w:r w:rsidR="00FB0B6C" w:rsidRPr="00A05E28">
        <w:rPr>
          <w:sz w:val="28"/>
          <w:szCs w:val="28"/>
          <w:lang w:val="en-US"/>
        </w:rPr>
        <w:t>R</w:t>
      </w:r>
      <w:r w:rsidR="00FB0B6C" w:rsidRPr="00A05E28">
        <w:rPr>
          <w:sz w:val="28"/>
          <w:szCs w:val="28"/>
        </w:rPr>
        <w:t>» определенных логических сигналов</w:t>
      </w:r>
    </w:p>
    <w:p w14:paraId="16A570FE" w14:textId="5B125860" w:rsidR="00FB0B6C" w:rsidRPr="00A05E28" w:rsidRDefault="00FB0B6C" w:rsidP="00FB0B6C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й</w:t>
      </w:r>
      <w:proofErr w:type="gramEnd"/>
      <w:r w:rsidRPr="00A05E28">
        <w:rPr>
          <w:sz w:val="28"/>
          <w:szCs w:val="28"/>
        </w:rPr>
        <w:t xml:space="preserve"> 1 на логический 0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изменим состояние с логического 0 на логическую 1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</w:t>
      </w:r>
      <w:r w:rsidR="00E411F5">
        <w:rPr>
          <w:sz w:val="28"/>
          <w:szCs w:val="28"/>
        </w:rPr>
        <w:t>налов изображена на рисунке 4.1</w:t>
      </w:r>
      <w:r w:rsidR="00E411F5" w:rsidRPr="00E411F5">
        <w:rPr>
          <w:sz w:val="28"/>
          <w:szCs w:val="28"/>
        </w:rPr>
        <w:t>5</w:t>
      </w:r>
      <w:r w:rsidRPr="00A05E28">
        <w:rPr>
          <w:sz w:val="28"/>
          <w:szCs w:val="28"/>
        </w:rPr>
        <w:t>.</w:t>
      </w:r>
    </w:p>
    <w:p w14:paraId="2DBBBF44" w14:textId="77777777" w:rsidR="00FB0B6C" w:rsidRPr="00A05E28" w:rsidRDefault="00FB0B6C" w:rsidP="00761A4D">
      <w:pPr>
        <w:ind w:firstLine="709"/>
        <w:rPr>
          <w:noProof/>
          <w:sz w:val="28"/>
          <w:szCs w:val="28"/>
        </w:rPr>
      </w:pPr>
    </w:p>
    <w:p w14:paraId="12A87E60" w14:textId="03CB59D5" w:rsidR="00FB0B6C" w:rsidRPr="00A05E28" w:rsidRDefault="00FB0B6C" w:rsidP="00FB0B6C">
      <w:pPr>
        <w:jc w:val="center"/>
        <w:rPr>
          <w:noProof/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2346F169" wp14:editId="62C7A901">
            <wp:extent cx="4370120" cy="2513607"/>
            <wp:effectExtent l="0" t="0" r="0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126" cy="2513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1EACA" w14:textId="77777777" w:rsidR="00FB0B6C" w:rsidRPr="00A05E28" w:rsidRDefault="00FB0B6C" w:rsidP="00FB0B6C">
      <w:pPr>
        <w:jc w:val="center"/>
        <w:rPr>
          <w:noProof/>
          <w:sz w:val="28"/>
          <w:szCs w:val="28"/>
        </w:rPr>
      </w:pPr>
    </w:p>
    <w:p w14:paraId="4923B5D8" w14:textId="60E3FD90" w:rsidR="00FB0B6C" w:rsidRPr="00767045" w:rsidRDefault="00E411F5" w:rsidP="00FB0B6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.1</w:t>
      </w:r>
      <w:r w:rsidRPr="00E411F5">
        <w:rPr>
          <w:sz w:val="28"/>
          <w:szCs w:val="28"/>
        </w:rPr>
        <w:t>5</w:t>
      </w:r>
      <w:r w:rsidR="00FB0B6C" w:rsidRPr="00A05E28">
        <w:rPr>
          <w:sz w:val="28"/>
          <w:szCs w:val="28"/>
        </w:rPr>
        <w:t xml:space="preserve"> – Диаграмма состояний </w:t>
      </w:r>
      <w:r w:rsidR="00FB0B6C" w:rsidRPr="00A05E28">
        <w:rPr>
          <w:sz w:val="28"/>
          <w:szCs w:val="28"/>
          <w:lang w:val="en-US"/>
        </w:rPr>
        <w:t>D</w:t>
      </w:r>
      <w:r w:rsidR="00FB0B6C" w:rsidRPr="00A05E28">
        <w:rPr>
          <w:sz w:val="28"/>
          <w:szCs w:val="28"/>
        </w:rPr>
        <w:t>-триггера, при установленных на входах «</w:t>
      </w:r>
      <w:r w:rsidR="00FB0B6C" w:rsidRPr="00A05E28">
        <w:rPr>
          <w:sz w:val="28"/>
          <w:szCs w:val="28"/>
          <w:lang w:val="en-US"/>
        </w:rPr>
        <w:t>S</w:t>
      </w:r>
      <w:r w:rsidR="00FB0B6C" w:rsidRPr="00A05E28">
        <w:rPr>
          <w:sz w:val="28"/>
          <w:szCs w:val="28"/>
        </w:rPr>
        <w:t>» и «</w:t>
      </w:r>
      <w:r w:rsidR="00FB0B6C" w:rsidRPr="00A05E28">
        <w:rPr>
          <w:sz w:val="28"/>
          <w:szCs w:val="28"/>
          <w:lang w:val="en-US"/>
        </w:rPr>
        <w:t>R</w:t>
      </w:r>
      <w:r w:rsidR="00FB0B6C" w:rsidRPr="00A05E28">
        <w:rPr>
          <w:sz w:val="28"/>
          <w:szCs w:val="28"/>
        </w:rPr>
        <w:t>» определенных логических сигналов</w:t>
      </w:r>
    </w:p>
    <w:p w14:paraId="25835521" w14:textId="77777777" w:rsidR="00E411F5" w:rsidRPr="00767045" w:rsidRDefault="00E411F5" w:rsidP="00FB0B6C">
      <w:pPr>
        <w:jc w:val="center"/>
        <w:rPr>
          <w:sz w:val="28"/>
          <w:szCs w:val="28"/>
        </w:rPr>
      </w:pPr>
    </w:p>
    <w:p w14:paraId="716AF39C" w14:textId="7DECF1E2" w:rsidR="00FB0B6C" w:rsidRPr="00A05E28" w:rsidRDefault="00FB0B6C" w:rsidP="00FB0B6C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зменим состояние на входе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 xml:space="preserve">» с </w:t>
      </w:r>
      <w:proofErr w:type="gramStart"/>
      <w:r w:rsidRPr="00A05E28">
        <w:rPr>
          <w:sz w:val="28"/>
          <w:szCs w:val="28"/>
        </w:rPr>
        <w:t>логического</w:t>
      </w:r>
      <w:proofErr w:type="gramEnd"/>
      <w:r w:rsidRPr="00A05E28">
        <w:rPr>
          <w:sz w:val="28"/>
          <w:szCs w:val="28"/>
        </w:rPr>
        <w:t xml:space="preserve"> 0 на логическую 1, а вход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ставим в прежнем состоянии логической 1. В результате полученная диаграмма состояний с установленными на входах «</w:t>
      </w:r>
      <w:r w:rsidRPr="00A05E28">
        <w:rPr>
          <w:sz w:val="28"/>
          <w:szCs w:val="28"/>
          <w:lang w:val="en-US"/>
        </w:rPr>
        <w:t>S</w:t>
      </w:r>
      <w:r w:rsidRPr="00A05E28">
        <w:rPr>
          <w:sz w:val="28"/>
          <w:szCs w:val="28"/>
        </w:rPr>
        <w:t>» и «</w:t>
      </w:r>
      <w:r w:rsidRPr="00A05E28">
        <w:rPr>
          <w:sz w:val="28"/>
          <w:szCs w:val="28"/>
          <w:lang w:val="en-US"/>
        </w:rPr>
        <w:t>R</w:t>
      </w:r>
      <w:r w:rsidRPr="00A05E28">
        <w:rPr>
          <w:sz w:val="28"/>
          <w:szCs w:val="28"/>
        </w:rPr>
        <w:t>» определенных логических сиг</w:t>
      </w:r>
      <w:r w:rsidR="00E411F5">
        <w:rPr>
          <w:sz w:val="28"/>
          <w:szCs w:val="28"/>
        </w:rPr>
        <w:t>налов изображена на рисунке 4.1</w:t>
      </w:r>
      <w:r w:rsidR="00E411F5" w:rsidRPr="00E411F5">
        <w:rPr>
          <w:sz w:val="28"/>
          <w:szCs w:val="28"/>
        </w:rPr>
        <w:t>6</w:t>
      </w:r>
      <w:r w:rsidRPr="00A05E28">
        <w:rPr>
          <w:sz w:val="28"/>
          <w:szCs w:val="28"/>
        </w:rPr>
        <w:t>.</w:t>
      </w:r>
    </w:p>
    <w:p w14:paraId="1AD919E2" w14:textId="77777777" w:rsidR="00FB0B6C" w:rsidRPr="00A05E28" w:rsidRDefault="00FB0B6C" w:rsidP="00761A4D">
      <w:pPr>
        <w:ind w:firstLine="709"/>
        <w:rPr>
          <w:noProof/>
          <w:sz w:val="28"/>
          <w:szCs w:val="28"/>
        </w:rPr>
      </w:pPr>
    </w:p>
    <w:p w14:paraId="49822E4E" w14:textId="16BF7949" w:rsidR="00FB0B6C" w:rsidRPr="00A05E28" w:rsidRDefault="00FB0B6C" w:rsidP="00524E73">
      <w:pPr>
        <w:jc w:val="center"/>
        <w:rPr>
          <w:noProof/>
          <w:sz w:val="28"/>
          <w:szCs w:val="28"/>
        </w:rPr>
      </w:pPr>
      <w:r w:rsidRPr="00A05E28">
        <w:rPr>
          <w:noProof/>
          <w:sz w:val="28"/>
          <w:szCs w:val="28"/>
        </w:rPr>
        <w:drawing>
          <wp:inline distT="0" distB="0" distL="0" distR="0" wp14:anchorId="2FC0FD85" wp14:editId="1BBDAC82">
            <wp:extent cx="4180115" cy="238351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382" cy="2387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4FA83" w14:textId="77777777" w:rsidR="00FB0B6C" w:rsidRPr="00A05E28" w:rsidRDefault="00FB0B6C" w:rsidP="00524E73">
      <w:pPr>
        <w:jc w:val="center"/>
        <w:rPr>
          <w:noProof/>
          <w:sz w:val="28"/>
          <w:szCs w:val="28"/>
        </w:rPr>
      </w:pPr>
    </w:p>
    <w:p w14:paraId="1CB121EB" w14:textId="7DC059C0" w:rsidR="00FB0B6C" w:rsidRDefault="00E411F5" w:rsidP="00524E7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.1</w:t>
      </w:r>
      <w:r w:rsidRPr="00E411F5">
        <w:rPr>
          <w:sz w:val="28"/>
          <w:szCs w:val="28"/>
        </w:rPr>
        <w:t>6</w:t>
      </w:r>
      <w:r w:rsidR="00FB0B6C" w:rsidRPr="00A05E28">
        <w:rPr>
          <w:sz w:val="28"/>
          <w:szCs w:val="28"/>
        </w:rPr>
        <w:t xml:space="preserve"> – Диаграмма состояний </w:t>
      </w:r>
      <w:r w:rsidR="00FB0B6C" w:rsidRPr="00A05E28">
        <w:rPr>
          <w:sz w:val="28"/>
          <w:szCs w:val="28"/>
          <w:lang w:val="en-US"/>
        </w:rPr>
        <w:t>D</w:t>
      </w:r>
      <w:r w:rsidR="00FB0B6C" w:rsidRPr="00A05E28">
        <w:rPr>
          <w:sz w:val="28"/>
          <w:szCs w:val="28"/>
        </w:rPr>
        <w:t>-триггера, при установленных на входах «</w:t>
      </w:r>
      <w:r w:rsidR="00FB0B6C" w:rsidRPr="00A05E28">
        <w:rPr>
          <w:sz w:val="28"/>
          <w:szCs w:val="28"/>
          <w:lang w:val="en-US"/>
        </w:rPr>
        <w:t>S</w:t>
      </w:r>
      <w:r w:rsidR="00FB0B6C" w:rsidRPr="00A05E28">
        <w:rPr>
          <w:sz w:val="28"/>
          <w:szCs w:val="28"/>
        </w:rPr>
        <w:t>» и «</w:t>
      </w:r>
      <w:r w:rsidR="00FB0B6C" w:rsidRPr="00A05E28">
        <w:rPr>
          <w:sz w:val="28"/>
          <w:szCs w:val="28"/>
          <w:lang w:val="en-US"/>
        </w:rPr>
        <w:t>R</w:t>
      </w:r>
      <w:r w:rsidR="00FB0B6C" w:rsidRPr="00A05E28">
        <w:rPr>
          <w:sz w:val="28"/>
          <w:szCs w:val="28"/>
        </w:rPr>
        <w:t>» определенных логических сигналов</w:t>
      </w:r>
    </w:p>
    <w:p w14:paraId="568FA7B4" w14:textId="77777777" w:rsidR="00DC0E73" w:rsidRPr="00A05E28" w:rsidRDefault="00DC0E73" w:rsidP="00524E73">
      <w:pPr>
        <w:jc w:val="center"/>
        <w:rPr>
          <w:sz w:val="28"/>
          <w:szCs w:val="28"/>
        </w:rPr>
      </w:pPr>
    </w:p>
    <w:p w14:paraId="2D24439F" w14:textId="6E72B8D9" w:rsidR="00524E73" w:rsidRPr="00A05E28" w:rsidRDefault="00524E73" w:rsidP="00524E73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По результатам исследований была составлена таблица переходов 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-триггера, представленная в таблице 4.4.</w:t>
      </w:r>
    </w:p>
    <w:p w14:paraId="6DCCF930" w14:textId="3E74F6B5" w:rsidR="00524E73" w:rsidRPr="00A05E28" w:rsidRDefault="00524E73" w:rsidP="00767045">
      <w:pPr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lastRenderedPageBreak/>
        <w:t>Таблица 4.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0"/>
      </w:tblGrid>
      <w:tr w:rsidR="00524E73" w:rsidRPr="00A05E28" w14:paraId="55EDAD49" w14:textId="77777777" w:rsidTr="00524E73">
        <w:tc>
          <w:tcPr>
            <w:tcW w:w="3190" w:type="dxa"/>
          </w:tcPr>
          <w:p w14:paraId="231DC060" w14:textId="0D671464" w:rsidR="00524E73" w:rsidRPr="00A05E28" w:rsidRDefault="00524E73" w:rsidP="00524E73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 xml:space="preserve">Выход </w:t>
            </w:r>
            <w:proofErr w:type="spellStart"/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3190" w:type="dxa"/>
          </w:tcPr>
          <w:p w14:paraId="4769D527" w14:textId="243283C1" w:rsidR="00524E73" w:rsidRPr="00A05E28" w:rsidRDefault="00524E73" w:rsidP="00524E73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 xml:space="preserve">Вход </w:t>
            </w:r>
            <w:r w:rsidRPr="00A05E28"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3190" w:type="dxa"/>
          </w:tcPr>
          <w:p w14:paraId="42230E70" w14:textId="1DD3E725" w:rsidR="00524E73" w:rsidRPr="00A05E28" w:rsidRDefault="00524E73" w:rsidP="00524E73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A05E28">
              <w:rPr>
                <w:b/>
                <w:sz w:val="28"/>
                <w:szCs w:val="28"/>
              </w:rPr>
              <w:t xml:space="preserve">Выход </w:t>
            </w:r>
            <w:r w:rsidRPr="00A05E28">
              <w:rPr>
                <w:b/>
                <w:sz w:val="28"/>
                <w:szCs w:val="28"/>
                <w:lang w:val="en-US"/>
              </w:rPr>
              <w:t>Q</w:t>
            </w:r>
            <w:r w:rsidRPr="00A05E28">
              <w:rPr>
                <w:b/>
                <w:sz w:val="28"/>
                <w:szCs w:val="28"/>
                <w:vertAlign w:val="subscript"/>
                <w:lang w:val="en-US"/>
              </w:rPr>
              <w:t>n+1</w:t>
            </w:r>
          </w:p>
        </w:tc>
      </w:tr>
      <w:tr w:rsidR="00524E73" w:rsidRPr="00A05E28" w14:paraId="06C81491" w14:textId="77777777" w:rsidTr="00524E73">
        <w:tc>
          <w:tcPr>
            <w:tcW w:w="3190" w:type="dxa"/>
          </w:tcPr>
          <w:p w14:paraId="1A1DB81E" w14:textId="65574171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012D0E46" w14:textId="39C03C8A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38894FD3" w14:textId="1EDF45BD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  <w:tr w:rsidR="00524E73" w:rsidRPr="00A05E28" w14:paraId="3E5A02AD" w14:textId="77777777" w:rsidTr="00524E73">
        <w:tc>
          <w:tcPr>
            <w:tcW w:w="3190" w:type="dxa"/>
          </w:tcPr>
          <w:p w14:paraId="44C9C57C" w14:textId="5F76856F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0BA9F27A" w14:textId="65EFC0B1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11C7F04A" w14:textId="768321B3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  <w:tr w:rsidR="00524E73" w:rsidRPr="00A05E28" w14:paraId="34C219C4" w14:textId="77777777" w:rsidTr="00524E73">
        <w:tc>
          <w:tcPr>
            <w:tcW w:w="3190" w:type="dxa"/>
          </w:tcPr>
          <w:p w14:paraId="1E257EBE" w14:textId="60E9D70D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1F7BF4F9" w14:textId="27FE6830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  <w:tc>
          <w:tcPr>
            <w:tcW w:w="3190" w:type="dxa"/>
          </w:tcPr>
          <w:p w14:paraId="7171C5E7" w14:textId="1FB0B927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  <w:tr w:rsidR="00524E73" w:rsidRPr="00A05E28" w14:paraId="54BB1C3F" w14:textId="77777777" w:rsidTr="00524E73">
        <w:tc>
          <w:tcPr>
            <w:tcW w:w="3190" w:type="dxa"/>
          </w:tcPr>
          <w:p w14:paraId="15634EF2" w14:textId="05EC04DD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1DD84C1E" w14:textId="4A833E6B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  <w:tc>
          <w:tcPr>
            <w:tcW w:w="3190" w:type="dxa"/>
          </w:tcPr>
          <w:p w14:paraId="0DECE934" w14:textId="59BBE103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</w:tbl>
    <w:p w14:paraId="28294B4E" w14:textId="77777777" w:rsidR="00524E73" w:rsidRPr="00A05E28" w:rsidRDefault="00524E73" w:rsidP="00524E73">
      <w:pPr>
        <w:ind w:firstLine="709"/>
        <w:jc w:val="center"/>
        <w:rPr>
          <w:sz w:val="28"/>
          <w:szCs w:val="28"/>
        </w:rPr>
      </w:pPr>
    </w:p>
    <w:p w14:paraId="17B413BF" w14:textId="2038A5A8" w:rsidR="00524E73" w:rsidRPr="00A05E28" w:rsidRDefault="00524E73" w:rsidP="009B586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Исходя из вышеуказанных таблиц истинности, а так же учитывая таблицу переходов, можно определить при каких значениях входного сигнала «</w:t>
      </w:r>
      <w:r w:rsidRPr="00A05E28">
        <w:rPr>
          <w:sz w:val="28"/>
          <w:szCs w:val="28"/>
          <w:lang w:val="en-US"/>
        </w:rPr>
        <w:t>D</w:t>
      </w:r>
      <w:r w:rsidRPr="00A05E28">
        <w:rPr>
          <w:sz w:val="28"/>
          <w:szCs w:val="28"/>
        </w:rPr>
        <w:t>» происходит установка триггера в состояние «1» и «0». Данные значения занесены в таблицу 4.5.</w:t>
      </w:r>
    </w:p>
    <w:p w14:paraId="6A177036" w14:textId="77777777" w:rsidR="00524E73" w:rsidRPr="00A05E28" w:rsidRDefault="00524E73" w:rsidP="00524E73">
      <w:pPr>
        <w:ind w:firstLine="709"/>
        <w:rPr>
          <w:sz w:val="28"/>
          <w:szCs w:val="28"/>
        </w:rPr>
      </w:pPr>
    </w:p>
    <w:p w14:paraId="3837CFEF" w14:textId="0BD54EE2" w:rsidR="00524E73" w:rsidRPr="00A05E28" w:rsidRDefault="00524E73" w:rsidP="00767045">
      <w:pPr>
        <w:ind w:hanging="142"/>
        <w:rPr>
          <w:sz w:val="28"/>
          <w:szCs w:val="28"/>
        </w:rPr>
      </w:pPr>
      <w:r w:rsidRPr="00A05E28">
        <w:rPr>
          <w:sz w:val="28"/>
          <w:szCs w:val="28"/>
        </w:rPr>
        <w:t>Таблица 4.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524E73" w:rsidRPr="00A05E28" w14:paraId="599DEB36" w14:textId="77777777" w:rsidTr="00524E73">
        <w:tc>
          <w:tcPr>
            <w:tcW w:w="4785" w:type="dxa"/>
          </w:tcPr>
          <w:p w14:paraId="34FBE67F" w14:textId="29BE3B30" w:rsidR="00524E73" w:rsidRPr="00E411F5" w:rsidRDefault="00524E73" w:rsidP="00524E73">
            <w:pPr>
              <w:jc w:val="center"/>
              <w:rPr>
                <w:b/>
                <w:sz w:val="28"/>
                <w:szCs w:val="28"/>
              </w:rPr>
            </w:pPr>
            <w:r w:rsidRPr="00E411F5">
              <w:rPr>
                <w:b/>
                <w:sz w:val="28"/>
                <w:szCs w:val="28"/>
              </w:rPr>
              <w:t>Режим</w:t>
            </w:r>
          </w:p>
        </w:tc>
        <w:tc>
          <w:tcPr>
            <w:tcW w:w="4785" w:type="dxa"/>
          </w:tcPr>
          <w:p w14:paraId="3EC65454" w14:textId="01F15A5C" w:rsidR="00524E73" w:rsidRPr="00E411F5" w:rsidRDefault="00524E73" w:rsidP="00524E73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E411F5">
              <w:rPr>
                <w:b/>
                <w:sz w:val="28"/>
                <w:szCs w:val="28"/>
                <w:lang w:val="en-US"/>
              </w:rPr>
              <w:t>D</w:t>
            </w:r>
          </w:p>
        </w:tc>
      </w:tr>
      <w:tr w:rsidR="00524E73" w:rsidRPr="00A05E28" w14:paraId="15CCE0A5" w14:textId="77777777" w:rsidTr="00524E73">
        <w:tc>
          <w:tcPr>
            <w:tcW w:w="4785" w:type="dxa"/>
          </w:tcPr>
          <w:p w14:paraId="1A556883" w14:textId="385AAE71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Установка «1»</w:t>
            </w:r>
          </w:p>
        </w:tc>
        <w:tc>
          <w:tcPr>
            <w:tcW w:w="4785" w:type="dxa"/>
          </w:tcPr>
          <w:p w14:paraId="599720A9" w14:textId="721956F1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1</w:t>
            </w:r>
          </w:p>
        </w:tc>
      </w:tr>
      <w:tr w:rsidR="00524E73" w:rsidRPr="00A05E28" w14:paraId="122D424B" w14:textId="77777777" w:rsidTr="00524E73">
        <w:tc>
          <w:tcPr>
            <w:tcW w:w="4785" w:type="dxa"/>
          </w:tcPr>
          <w:p w14:paraId="6FD2C6F9" w14:textId="45D0B0BF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Установка «0»</w:t>
            </w:r>
          </w:p>
        </w:tc>
        <w:tc>
          <w:tcPr>
            <w:tcW w:w="4785" w:type="dxa"/>
          </w:tcPr>
          <w:p w14:paraId="04281EAB" w14:textId="5129474C" w:rsidR="00524E73" w:rsidRPr="00A05E28" w:rsidRDefault="00524E73" w:rsidP="00524E73">
            <w:pPr>
              <w:jc w:val="center"/>
              <w:rPr>
                <w:sz w:val="28"/>
                <w:szCs w:val="28"/>
              </w:rPr>
            </w:pPr>
            <w:r w:rsidRPr="00A05E28">
              <w:rPr>
                <w:sz w:val="28"/>
                <w:szCs w:val="28"/>
              </w:rPr>
              <w:t>0</w:t>
            </w:r>
          </w:p>
        </w:tc>
      </w:tr>
    </w:tbl>
    <w:p w14:paraId="7D8C563D" w14:textId="0F998876" w:rsidR="00524E73" w:rsidRPr="00A05E28" w:rsidRDefault="00524E73" w:rsidP="00524E73">
      <w:pPr>
        <w:ind w:firstLine="709"/>
        <w:jc w:val="right"/>
        <w:rPr>
          <w:sz w:val="28"/>
          <w:szCs w:val="28"/>
        </w:rPr>
      </w:pPr>
    </w:p>
    <w:p w14:paraId="07FCAB25" w14:textId="77777777" w:rsidR="00A05E28" w:rsidRPr="00A05E28" w:rsidRDefault="00A05E28" w:rsidP="009B586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При активном уровне на входе S или R (асинхронном режиме работы), триггер работает как RS-триггер. Сигналы на входах C и D не влияют на работу триггера в режиме асинхронного управления.</w:t>
      </w:r>
    </w:p>
    <w:p w14:paraId="1014C600" w14:textId="5740158E" w:rsidR="00A05E28" w:rsidRPr="00A05E28" w:rsidRDefault="00A05E28" w:rsidP="009B586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>Триггер меняет своё состояние по фронту тактового импульса C (</w:t>
      </w:r>
      <w:r w:rsidR="00E411F5">
        <w:rPr>
          <w:sz w:val="28"/>
          <w:szCs w:val="28"/>
        </w:rPr>
        <w:t xml:space="preserve">при </w:t>
      </w:r>
      <w:r w:rsidRPr="00A05E28">
        <w:rPr>
          <w:sz w:val="28"/>
          <w:szCs w:val="28"/>
        </w:rPr>
        <w:t>переходе из 0 в 1).</w:t>
      </w:r>
    </w:p>
    <w:p w14:paraId="69F312C7" w14:textId="77777777" w:rsidR="00524E73" w:rsidRPr="00A05E28" w:rsidRDefault="00524E73" w:rsidP="009B586D">
      <w:pPr>
        <w:ind w:firstLine="709"/>
        <w:jc w:val="both"/>
        <w:rPr>
          <w:noProof/>
          <w:sz w:val="28"/>
          <w:szCs w:val="28"/>
        </w:rPr>
      </w:pPr>
    </w:p>
    <w:p w14:paraId="38327801" w14:textId="77777777" w:rsidR="00EB28B4" w:rsidRPr="00A05E28" w:rsidRDefault="00EB28B4" w:rsidP="009B586D">
      <w:pPr>
        <w:pStyle w:val="a5"/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0332931C" w14:textId="77777777" w:rsidR="00EB28B4" w:rsidRPr="00A05E28" w:rsidRDefault="00EB28B4" w:rsidP="009B586D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14:paraId="3CD033F2" w14:textId="755EF2A7" w:rsidR="00761A4D" w:rsidRDefault="00761A4D" w:rsidP="009B586D">
      <w:pPr>
        <w:widowControl w:val="0"/>
        <w:suppressAutoHyphens/>
        <w:autoSpaceDN w:val="0"/>
        <w:ind w:firstLine="709"/>
        <w:jc w:val="both"/>
        <w:rPr>
          <w:sz w:val="28"/>
          <w:szCs w:val="28"/>
        </w:rPr>
      </w:pPr>
      <w:r w:rsidRPr="00A05E28">
        <w:rPr>
          <w:bCs/>
          <w:sz w:val="28"/>
          <w:szCs w:val="28"/>
        </w:rPr>
        <w:t xml:space="preserve">Изучили </w:t>
      </w:r>
      <w:r w:rsidR="00A05E28" w:rsidRPr="00A05E28">
        <w:rPr>
          <w:sz w:val="28"/>
          <w:szCs w:val="28"/>
        </w:rPr>
        <w:t xml:space="preserve">работу </w:t>
      </w:r>
      <w:r w:rsidR="00A05E28" w:rsidRPr="00A05E28">
        <w:rPr>
          <w:bCs/>
          <w:sz w:val="28"/>
          <w:szCs w:val="28"/>
          <w:lang w:val="en-US"/>
        </w:rPr>
        <w:t>RS</w:t>
      </w:r>
      <w:r w:rsidR="00A05E28" w:rsidRPr="00A05E28">
        <w:rPr>
          <w:bCs/>
          <w:sz w:val="28"/>
          <w:szCs w:val="28"/>
        </w:rPr>
        <w:t xml:space="preserve">-триггера, </w:t>
      </w:r>
      <w:r w:rsidR="00A05E28" w:rsidRPr="00A05E28">
        <w:rPr>
          <w:bCs/>
          <w:sz w:val="28"/>
          <w:szCs w:val="28"/>
          <w:lang w:val="en-US"/>
        </w:rPr>
        <w:t>JK</w:t>
      </w:r>
      <w:r w:rsidR="00A05E28" w:rsidRPr="00A05E28">
        <w:rPr>
          <w:bCs/>
          <w:sz w:val="28"/>
          <w:szCs w:val="28"/>
        </w:rPr>
        <w:t xml:space="preserve">-триггера и </w:t>
      </w:r>
      <w:r w:rsidR="00A05E28" w:rsidRPr="00A05E28">
        <w:rPr>
          <w:bCs/>
          <w:sz w:val="28"/>
          <w:szCs w:val="28"/>
          <w:lang w:val="en-US"/>
        </w:rPr>
        <w:t>D</w:t>
      </w:r>
      <w:r w:rsidR="00A05E28" w:rsidRPr="00A05E28">
        <w:rPr>
          <w:bCs/>
          <w:sz w:val="28"/>
          <w:szCs w:val="28"/>
        </w:rPr>
        <w:t>-триггера</w:t>
      </w:r>
      <w:r w:rsidRPr="00A05E28">
        <w:rPr>
          <w:sz w:val="28"/>
          <w:szCs w:val="28"/>
        </w:rPr>
        <w:t xml:space="preserve">. Получили их таблицы истинности и диаграммы </w:t>
      </w:r>
      <w:proofErr w:type="gramStart"/>
      <w:r w:rsidRPr="00A05E28">
        <w:rPr>
          <w:sz w:val="28"/>
          <w:szCs w:val="28"/>
        </w:rPr>
        <w:t>состояний</w:t>
      </w:r>
      <w:proofErr w:type="gramEnd"/>
      <w:r w:rsidRPr="00A05E28">
        <w:rPr>
          <w:sz w:val="28"/>
          <w:szCs w:val="28"/>
        </w:rPr>
        <w:t xml:space="preserve"> входных и выходных сигналов, а так же </w:t>
      </w:r>
      <w:r w:rsidR="00A05E28" w:rsidRPr="00A05E28">
        <w:rPr>
          <w:sz w:val="28"/>
          <w:szCs w:val="28"/>
        </w:rPr>
        <w:t>составили таблицы переходов.</w:t>
      </w:r>
    </w:p>
    <w:p w14:paraId="5087DDB3" w14:textId="7A69B066" w:rsidR="00E411F5" w:rsidRDefault="00E411F5" w:rsidP="009B586D">
      <w:pPr>
        <w:widowControl w:val="0"/>
        <w:suppressAutoHyphens/>
        <w:autoSpaceDN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учении работы </w:t>
      </w:r>
      <w:r>
        <w:rPr>
          <w:sz w:val="28"/>
          <w:szCs w:val="28"/>
          <w:lang w:val="en-US"/>
        </w:rPr>
        <w:t>RS</w:t>
      </w:r>
      <w:r w:rsidRPr="00E411F5">
        <w:rPr>
          <w:sz w:val="28"/>
          <w:szCs w:val="28"/>
        </w:rPr>
        <w:t>-</w:t>
      </w:r>
      <w:r>
        <w:rPr>
          <w:sz w:val="28"/>
          <w:szCs w:val="28"/>
        </w:rPr>
        <w:t>триггера заполнили таблицу п</w:t>
      </w:r>
      <w:r w:rsidR="00DC0E73">
        <w:rPr>
          <w:sz w:val="28"/>
          <w:szCs w:val="28"/>
        </w:rPr>
        <w:t>ереходов и пояснили, при каких переключениях входных сигналов состояние триггера изменяется.</w:t>
      </w:r>
    </w:p>
    <w:p w14:paraId="363E50B1" w14:textId="15752B18" w:rsidR="00DC0E73" w:rsidRPr="00DC0E73" w:rsidRDefault="00DC0E73" w:rsidP="009B586D">
      <w:pPr>
        <w:widowControl w:val="0"/>
        <w:suppressAutoHyphens/>
        <w:autoSpaceDN w:val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При изучении работы </w:t>
      </w:r>
      <w:r>
        <w:rPr>
          <w:sz w:val="28"/>
          <w:szCs w:val="28"/>
          <w:lang w:val="en-US"/>
        </w:rPr>
        <w:t>JK</w:t>
      </w:r>
      <w:r w:rsidRPr="00E411F5">
        <w:rPr>
          <w:sz w:val="28"/>
          <w:szCs w:val="28"/>
        </w:rPr>
        <w:t>-</w:t>
      </w:r>
      <w:r>
        <w:rPr>
          <w:sz w:val="28"/>
          <w:szCs w:val="28"/>
        </w:rPr>
        <w:t>триггера в статическом режиме заполнили таблицу переходов и определили, при каких комбинациях входных сигналов «</w:t>
      </w:r>
      <w:r>
        <w:rPr>
          <w:sz w:val="28"/>
          <w:szCs w:val="28"/>
          <w:lang w:val="en-US"/>
        </w:rPr>
        <w:t>J</w:t>
      </w:r>
      <w:r>
        <w:rPr>
          <w:sz w:val="28"/>
          <w:szCs w:val="28"/>
        </w:rPr>
        <w:t>»</w:t>
      </w:r>
      <w:r w:rsidRPr="00DC0E73">
        <w:rPr>
          <w:sz w:val="28"/>
          <w:szCs w:val="28"/>
        </w:rPr>
        <w:t xml:space="preserve"> </w:t>
      </w:r>
      <w:r>
        <w:rPr>
          <w:sz w:val="28"/>
          <w:szCs w:val="28"/>
        </w:rPr>
        <w:t>и «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» соответствуют определенным режимам работы. </w:t>
      </w:r>
    </w:p>
    <w:p w14:paraId="775F9116" w14:textId="7EE30622" w:rsidR="00DC0E73" w:rsidRDefault="00DC0E73" w:rsidP="009B586D">
      <w:pPr>
        <w:widowControl w:val="0"/>
        <w:suppressAutoHyphens/>
        <w:autoSpaceDN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учении работы </w:t>
      </w:r>
      <w:r>
        <w:rPr>
          <w:sz w:val="28"/>
          <w:szCs w:val="28"/>
          <w:lang w:val="en-US"/>
        </w:rPr>
        <w:t>JK</w:t>
      </w:r>
      <w:r w:rsidRPr="00E411F5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 в динамическом режиме по временной диаграмме определили, по какому перепаду тактового импульса на входе «С» происходят переключения </w:t>
      </w:r>
      <w:r>
        <w:rPr>
          <w:sz w:val="28"/>
          <w:szCs w:val="28"/>
          <w:lang w:val="en-US"/>
        </w:rPr>
        <w:t>JK</w:t>
      </w:r>
      <w:r w:rsidRPr="00DC0E73">
        <w:rPr>
          <w:sz w:val="28"/>
          <w:szCs w:val="28"/>
        </w:rPr>
        <w:t>-</w:t>
      </w:r>
      <w:r>
        <w:rPr>
          <w:sz w:val="28"/>
          <w:szCs w:val="28"/>
        </w:rPr>
        <w:t>триггера.</w:t>
      </w:r>
    </w:p>
    <w:p w14:paraId="5BAFB5EC" w14:textId="520C92EC" w:rsidR="00DC0E73" w:rsidRDefault="00DC0E73" w:rsidP="009B586D">
      <w:pPr>
        <w:widowControl w:val="0"/>
        <w:suppressAutoHyphens/>
        <w:autoSpaceDN w:val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При изучении работы </w:t>
      </w:r>
      <w:r>
        <w:rPr>
          <w:sz w:val="28"/>
          <w:szCs w:val="28"/>
          <w:lang w:val="en-US"/>
        </w:rPr>
        <w:t>D</w:t>
      </w:r>
      <w:r w:rsidRPr="00DC0E73">
        <w:rPr>
          <w:sz w:val="28"/>
          <w:szCs w:val="28"/>
        </w:rPr>
        <w:t>-</w:t>
      </w:r>
      <w:r>
        <w:rPr>
          <w:sz w:val="28"/>
          <w:szCs w:val="28"/>
        </w:rPr>
        <w:t>триггера в статическом режиме</w:t>
      </w:r>
      <w:r w:rsidRPr="00DC0E73">
        <w:rPr>
          <w:sz w:val="28"/>
          <w:szCs w:val="28"/>
        </w:rPr>
        <w:t xml:space="preserve"> </w:t>
      </w:r>
      <w:r>
        <w:rPr>
          <w:sz w:val="28"/>
          <w:szCs w:val="28"/>
        </w:rPr>
        <w:t>заполнили таблицу переходов и определили, при каких значениях входного сигнала «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» происходит установка состояния «1» и «0». </w:t>
      </w:r>
    </w:p>
    <w:p w14:paraId="466AEB36" w14:textId="2EFE6CD2" w:rsidR="00DC0E73" w:rsidRPr="00DC0E73" w:rsidRDefault="00DC0E73" w:rsidP="009B586D">
      <w:pPr>
        <w:widowControl w:val="0"/>
        <w:suppressAutoHyphens/>
        <w:autoSpaceDN w:val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При изучении работы </w:t>
      </w:r>
      <w:r>
        <w:rPr>
          <w:sz w:val="28"/>
          <w:szCs w:val="28"/>
          <w:lang w:val="en-US"/>
        </w:rPr>
        <w:t>D</w:t>
      </w:r>
      <w:r w:rsidRPr="00DC0E73">
        <w:rPr>
          <w:sz w:val="28"/>
          <w:szCs w:val="28"/>
        </w:rPr>
        <w:t>-</w:t>
      </w:r>
      <w:r>
        <w:rPr>
          <w:sz w:val="28"/>
          <w:szCs w:val="28"/>
        </w:rPr>
        <w:t>триггера в динамическом режиме</w:t>
      </w:r>
      <w:r w:rsidRPr="00DC0E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временной диаграмме определили, по какому перепаду тактового импульса на входе «С» происходят переключения </w:t>
      </w:r>
      <w:r>
        <w:rPr>
          <w:sz w:val="28"/>
          <w:szCs w:val="28"/>
          <w:lang w:val="en-US"/>
        </w:rPr>
        <w:t>D</w:t>
      </w:r>
      <w:r w:rsidRPr="00DC0E73">
        <w:rPr>
          <w:sz w:val="28"/>
          <w:szCs w:val="28"/>
        </w:rPr>
        <w:t>-</w:t>
      </w:r>
      <w:r>
        <w:rPr>
          <w:sz w:val="28"/>
          <w:szCs w:val="28"/>
        </w:rPr>
        <w:t>триггера.</w:t>
      </w:r>
    </w:p>
    <w:sectPr w:rsidR="00DC0E73" w:rsidRPr="00DC0E73" w:rsidSect="00475D24">
      <w:footerReference w:type="default" r:id="rId42"/>
      <w:pgSz w:w="11906" w:h="16838"/>
      <w:pgMar w:top="1134" w:right="851" w:bottom="1134" w:left="1701" w:header="510" w:footer="851" w:gutter="0"/>
      <w:pgNumType w:start="1" w:chapStyle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89D66AC" w14:textId="77777777" w:rsidR="00BF163F" w:rsidRDefault="00BF163F" w:rsidP="00EF29C3">
      <w:r>
        <w:separator/>
      </w:r>
    </w:p>
  </w:endnote>
  <w:endnote w:type="continuationSeparator" w:id="0">
    <w:p w14:paraId="3DE5727B" w14:textId="77777777" w:rsidR="00BF163F" w:rsidRDefault="00BF163F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4240977"/>
      <w:docPartObj>
        <w:docPartGallery w:val="Page Numbers (Bottom of Page)"/>
        <w:docPartUnique/>
      </w:docPartObj>
    </w:sdtPr>
    <w:sdtEndPr/>
    <w:sdtContent>
      <w:p w14:paraId="690DC33A" w14:textId="49B391BE" w:rsidR="00B96E5F" w:rsidRDefault="00B96E5F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30DA">
          <w:rPr>
            <w:noProof/>
          </w:rPr>
          <w:t>2</w:t>
        </w:r>
        <w:r>
          <w:fldChar w:fldCharType="end"/>
        </w:r>
      </w:p>
    </w:sdtContent>
  </w:sdt>
  <w:p w14:paraId="3565AB5C" w14:textId="77777777" w:rsidR="00B96E5F" w:rsidRDefault="00B96E5F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47907D6" w14:textId="77777777" w:rsidR="00BF163F" w:rsidRDefault="00BF163F" w:rsidP="00EF29C3">
      <w:r>
        <w:separator/>
      </w:r>
    </w:p>
  </w:footnote>
  <w:footnote w:type="continuationSeparator" w:id="0">
    <w:p w14:paraId="581B4B3E" w14:textId="77777777" w:rsidR="00BF163F" w:rsidRDefault="00BF163F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565340"/>
    <w:multiLevelType w:val="hybridMultilevel"/>
    <w:tmpl w:val="E6D632C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66908D7"/>
    <w:multiLevelType w:val="multilevel"/>
    <w:tmpl w:val="B4409A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E61543"/>
    <w:multiLevelType w:val="hybridMultilevel"/>
    <w:tmpl w:val="3D042C0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0DC7F3A"/>
    <w:multiLevelType w:val="hybridMultilevel"/>
    <w:tmpl w:val="25024AB0"/>
    <w:lvl w:ilvl="0" w:tplc="E09C5DAC">
      <w:start w:val="1"/>
      <w:numFmt w:val="decimal"/>
      <w:lvlText w:val="%1)"/>
      <w:lvlJc w:val="left"/>
      <w:pPr>
        <w:ind w:left="1714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C937448"/>
    <w:multiLevelType w:val="multilevel"/>
    <w:tmpl w:val="65003AD4"/>
    <w:styleLink w:val="WWNum3"/>
    <w:lvl w:ilvl="0">
      <w:start w:val="1"/>
      <w:numFmt w:val="decimal"/>
      <w:suff w:val="space"/>
      <w:lvlText w:val="%1."/>
      <w:lvlJc w:val="left"/>
      <w:pPr>
        <w:ind w:left="1429" w:hanging="72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5">
    <w:nsid w:val="1EBC3A9A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6">
    <w:nsid w:val="25D215F7"/>
    <w:multiLevelType w:val="hybridMultilevel"/>
    <w:tmpl w:val="B68CB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575838"/>
    <w:multiLevelType w:val="hybridMultilevel"/>
    <w:tmpl w:val="38E656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47D4152"/>
    <w:multiLevelType w:val="hybridMultilevel"/>
    <w:tmpl w:val="46664BCC"/>
    <w:lvl w:ilvl="0" w:tplc="C652B10A">
      <w:start w:val="1"/>
      <w:numFmt w:val="bullet"/>
      <w:suff w:val="space"/>
      <w:lvlText w:val=""/>
      <w:lvlJc w:val="left"/>
      <w:pPr>
        <w:ind w:left="3554" w:hanging="72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5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42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0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7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4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71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8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605" w:hanging="360"/>
      </w:pPr>
      <w:rPr>
        <w:rFonts w:ascii="Wingdings" w:hAnsi="Wingdings" w:hint="default"/>
      </w:rPr>
    </w:lvl>
  </w:abstractNum>
  <w:abstractNum w:abstractNumId="9">
    <w:nsid w:val="4D8A7CEF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>
    <w:nsid w:val="5331511A"/>
    <w:multiLevelType w:val="hybridMultilevel"/>
    <w:tmpl w:val="40D83190"/>
    <w:lvl w:ilvl="0" w:tplc="518A7300">
      <w:start w:val="5"/>
      <w:numFmt w:val="decimal"/>
      <w:lvlText w:val="%1"/>
      <w:lvlJc w:val="left"/>
      <w:pPr>
        <w:ind w:left="1072" w:hanging="3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8026BD7"/>
    <w:multiLevelType w:val="multilevel"/>
    <w:tmpl w:val="A092889E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2">
    <w:nsid w:val="70431BFA"/>
    <w:multiLevelType w:val="multilevel"/>
    <w:tmpl w:val="F66E9AC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>
    <w:nsid w:val="75A46272"/>
    <w:multiLevelType w:val="hybridMultilevel"/>
    <w:tmpl w:val="178EE8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E956F3B"/>
    <w:multiLevelType w:val="hybridMultilevel"/>
    <w:tmpl w:val="134CBC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4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9"/>
  </w:num>
  <w:num w:numId="7">
    <w:abstractNumId w:val="5"/>
  </w:num>
  <w:num w:numId="8">
    <w:abstractNumId w:val="10"/>
  </w:num>
  <w:num w:numId="9">
    <w:abstractNumId w:val="13"/>
  </w:num>
  <w:num w:numId="10">
    <w:abstractNumId w:val="6"/>
  </w:num>
  <w:num w:numId="11">
    <w:abstractNumId w:val="0"/>
  </w:num>
  <w:num w:numId="12">
    <w:abstractNumId w:val="2"/>
  </w:num>
  <w:num w:numId="13">
    <w:abstractNumId w:val="1"/>
  </w:num>
  <w:num w:numId="14">
    <w:abstractNumId w:val="3"/>
  </w:num>
  <w:num w:numId="15">
    <w:abstractNumId w:val="14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27"/>
    <w:rsid w:val="00000A81"/>
    <w:rsid w:val="00004B71"/>
    <w:rsid w:val="000053F4"/>
    <w:rsid w:val="00010DF7"/>
    <w:rsid w:val="00027230"/>
    <w:rsid w:val="000525D4"/>
    <w:rsid w:val="00052629"/>
    <w:rsid w:val="00075486"/>
    <w:rsid w:val="00084AAF"/>
    <w:rsid w:val="000A60AE"/>
    <w:rsid w:val="000A7C91"/>
    <w:rsid w:val="000B4934"/>
    <w:rsid w:val="000B7297"/>
    <w:rsid w:val="000D414F"/>
    <w:rsid w:val="000F2E14"/>
    <w:rsid w:val="0012093F"/>
    <w:rsid w:val="00121752"/>
    <w:rsid w:val="00122571"/>
    <w:rsid w:val="0012299B"/>
    <w:rsid w:val="001234CA"/>
    <w:rsid w:val="00131C2A"/>
    <w:rsid w:val="00140DB1"/>
    <w:rsid w:val="001447E8"/>
    <w:rsid w:val="001669B7"/>
    <w:rsid w:val="0017652D"/>
    <w:rsid w:val="001802EA"/>
    <w:rsid w:val="00187E21"/>
    <w:rsid w:val="00195D06"/>
    <w:rsid w:val="00197F3F"/>
    <w:rsid w:val="001A79DB"/>
    <w:rsid w:val="001C4CD2"/>
    <w:rsid w:val="001D1749"/>
    <w:rsid w:val="001D78D1"/>
    <w:rsid w:val="00211375"/>
    <w:rsid w:val="002150A1"/>
    <w:rsid w:val="002155DD"/>
    <w:rsid w:val="00225E79"/>
    <w:rsid w:val="0023043A"/>
    <w:rsid w:val="00234140"/>
    <w:rsid w:val="002353E2"/>
    <w:rsid w:val="00237D6A"/>
    <w:rsid w:val="00256639"/>
    <w:rsid w:val="00261DC7"/>
    <w:rsid w:val="002644D9"/>
    <w:rsid w:val="00274F4F"/>
    <w:rsid w:val="00281570"/>
    <w:rsid w:val="0028279A"/>
    <w:rsid w:val="002843E0"/>
    <w:rsid w:val="002D3D79"/>
    <w:rsid w:val="002F428E"/>
    <w:rsid w:val="002F615C"/>
    <w:rsid w:val="0030365E"/>
    <w:rsid w:val="003118F0"/>
    <w:rsid w:val="00322189"/>
    <w:rsid w:val="00336738"/>
    <w:rsid w:val="00341754"/>
    <w:rsid w:val="0034792C"/>
    <w:rsid w:val="00350360"/>
    <w:rsid w:val="003764D3"/>
    <w:rsid w:val="0038102F"/>
    <w:rsid w:val="003820B6"/>
    <w:rsid w:val="0038730E"/>
    <w:rsid w:val="00390EA6"/>
    <w:rsid w:val="00393A12"/>
    <w:rsid w:val="00395AE8"/>
    <w:rsid w:val="003B0A9C"/>
    <w:rsid w:val="003B2D3F"/>
    <w:rsid w:val="003B38E2"/>
    <w:rsid w:val="003D0A62"/>
    <w:rsid w:val="003D6657"/>
    <w:rsid w:val="003E0B5E"/>
    <w:rsid w:val="003E1662"/>
    <w:rsid w:val="003F190E"/>
    <w:rsid w:val="003F526A"/>
    <w:rsid w:val="00453CFF"/>
    <w:rsid w:val="00455FEE"/>
    <w:rsid w:val="00456889"/>
    <w:rsid w:val="00475D24"/>
    <w:rsid w:val="00481227"/>
    <w:rsid w:val="004A23EF"/>
    <w:rsid w:val="004C4E60"/>
    <w:rsid w:val="004F7287"/>
    <w:rsid w:val="005030A4"/>
    <w:rsid w:val="0052245D"/>
    <w:rsid w:val="00524E73"/>
    <w:rsid w:val="005278C8"/>
    <w:rsid w:val="00530EE5"/>
    <w:rsid w:val="00531121"/>
    <w:rsid w:val="005342B0"/>
    <w:rsid w:val="005361BE"/>
    <w:rsid w:val="00542068"/>
    <w:rsid w:val="005478AB"/>
    <w:rsid w:val="0055258A"/>
    <w:rsid w:val="005639B9"/>
    <w:rsid w:val="0056618D"/>
    <w:rsid w:val="00574F86"/>
    <w:rsid w:val="005809A2"/>
    <w:rsid w:val="00587976"/>
    <w:rsid w:val="005D41B9"/>
    <w:rsid w:val="005E091F"/>
    <w:rsid w:val="005E7226"/>
    <w:rsid w:val="0060183F"/>
    <w:rsid w:val="00612C71"/>
    <w:rsid w:val="006208C8"/>
    <w:rsid w:val="00620B15"/>
    <w:rsid w:val="00644A5C"/>
    <w:rsid w:val="00650E16"/>
    <w:rsid w:val="0067435B"/>
    <w:rsid w:val="00674AF2"/>
    <w:rsid w:val="006A2DD9"/>
    <w:rsid w:val="006D0DB1"/>
    <w:rsid w:val="006D2873"/>
    <w:rsid w:val="006E02ED"/>
    <w:rsid w:val="006E77F4"/>
    <w:rsid w:val="00727B89"/>
    <w:rsid w:val="0073552A"/>
    <w:rsid w:val="00741432"/>
    <w:rsid w:val="00744E82"/>
    <w:rsid w:val="00751652"/>
    <w:rsid w:val="007530DA"/>
    <w:rsid w:val="00755CA3"/>
    <w:rsid w:val="00761A4D"/>
    <w:rsid w:val="00767045"/>
    <w:rsid w:val="00775CFD"/>
    <w:rsid w:val="00790510"/>
    <w:rsid w:val="007A06D8"/>
    <w:rsid w:val="007A1ADE"/>
    <w:rsid w:val="007A27D1"/>
    <w:rsid w:val="007A6836"/>
    <w:rsid w:val="007C2457"/>
    <w:rsid w:val="007D130A"/>
    <w:rsid w:val="007F2552"/>
    <w:rsid w:val="00811726"/>
    <w:rsid w:val="00813FA1"/>
    <w:rsid w:val="00824AD4"/>
    <w:rsid w:val="00826A77"/>
    <w:rsid w:val="00826CB9"/>
    <w:rsid w:val="00837EA5"/>
    <w:rsid w:val="00841156"/>
    <w:rsid w:val="00851841"/>
    <w:rsid w:val="00852779"/>
    <w:rsid w:val="00862225"/>
    <w:rsid w:val="008D43D5"/>
    <w:rsid w:val="008F0366"/>
    <w:rsid w:val="008F5BC6"/>
    <w:rsid w:val="00906E00"/>
    <w:rsid w:val="00907EF8"/>
    <w:rsid w:val="00911F0A"/>
    <w:rsid w:val="00981008"/>
    <w:rsid w:val="00984EC1"/>
    <w:rsid w:val="00997DEF"/>
    <w:rsid w:val="00997F33"/>
    <w:rsid w:val="009B586D"/>
    <w:rsid w:val="009C77DD"/>
    <w:rsid w:val="009E1C43"/>
    <w:rsid w:val="009E1D7D"/>
    <w:rsid w:val="009F4652"/>
    <w:rsid w:val="00A04978"/>
    <w:rsid w:val="00A05E28"/>
    <w:rsid w:val="00A115FF"/>
    <w:rsid w:val="00A1425E"/>
    <w:rsid w:val="00A44A06"/>
    <w:rsid w:val="00A55000"/>
    <w:rsid w:val="00A63793"/>
    <w:rsid w:val="00A707A6"/>
    <w:rsid w:val="00AA7D4D"/>
    <w:rsid w:val="00AB39CC"/>
    <w:rsid w:val="00AB40DF"/>
    <w:rsid w:val="00AB5C1D"/>
    <w:rsid w:val="00AC3452"/>
    <w:rsid w:val="00AC61B8"/>
    <w:rsid w:val="00AD1983"/>
    <w:rsid w:val="00AF2837"/>
    <w:rsid w:val="00B0583F"/>
    <w:rsid w:val="00B0768B"/>
    <w:rsid w:val="00B12DA0"/>
    <w:rsid w:val="00B13C01"/>
    <w:rsid w:val="00B235A0"/>
    <w:rsid w:val="00B259EA"/>
    <w:rsid w:val="00B33AF7"/>
    <w:rsid w:val="00B34546"/>
    <w:rsid w:val="00B35BB5"/>
    <w:rsid w:val="00B40029"/>
    <w:rsid w:val="00B4607E"/>
    <w:rsid w:val="00B601EF"/>
    <w:rsid w:val="00B61F78"/>
    <w:rsid w:val="00B903C5"/>
    <w:rsid w:val="00B93411"/>
    <w:rsid w:val="00B96E5F"/>
    <w:rsid w:val="00BA3418"/>
    <w:rsid w:val="00BA5628"/>
    <w:rsid w:val="00BA680E"/>
    <w:rsid w:val="00BD5A94"/>
    <w:rsid w:val="00BF163F"/>
    <w:rsid w:val="00C040E6"/>
    <w:rsid w:val="00C209AF"/>
    <w:rsid w:val="00C41DEB"/>
    <w:rsid w:val="00C42A75"/>
    <w:rsid w:val="00C42C8D"/>
    <w:rsid w:val="00C446A4"/>
    <w:rsid w:val="00C515D2"/>
    <w:rsid w:val="00C80AA3"/>
    <w:rsid w:val="00C85008"/>
    <w:rsid w:val="00C87309"/>
    <w:rsid w:val="00C955EE"/>
    <w:rsid w:val="00CA64E9"/>
    <w:rsid w:val="00CC344E"/>
    <w:rsid w:val="00D017D9"/>
    <w:rsid w:val="00D019F7"/>
    <w:rsid w:val="00D01AE4"/>
    <w:rsid w:val="00D02104"/>
    <w:rsid w:val="00D0340A"/>
    <w:rsid w:val="00D103B6"/>
    <w:rsid w:val="00D11417"/>
    <w:rsid w:val="00D12E7E"/>
    <w:rsid w:val="00D17B94"/>
    <w:rsid w:val="00D25DE6"/>
    <w:rsid w:val="00D372AD"/>
    <w:rsid w:val="00D57B9A"/>
    <w:rsid w:val="00D611E1"/>
    <w:rsid w:val="00D70375"/>
    <w:rsid w:val="00D77853"/>
    <w:rsid w:val="00DC0486"/>
    <w:rsid w:val="00DC0E73"/>
    <w:rsid w:val="00DC2E8D"/>
    <w:rsid w:val="00DC7D0E"/>
    <w:rsid w:val="00DD2DD3"/>
    <w:rsid w:val="00E033A5"/>
    <w:rsid w:val="00E114D8"/>
    <w:rsid w:val="00E25648"/>
    <w:rsid w:val="00E411F5"/>
    <w:rsid w:val="00E43024"/>
    <w:rsid w:val="00E53BE3"/>
    <w:rsid w:val="00E55E8D"/>
    <w:rsid w:val="00E63EF6"/>
    <w:rsid w:val="00E80447"/>
    <w:rsid w:val="00E84588"/>
    <w:rsid w:val="00E90EC8"/>
    <w:rsid w:val="00EB28B4"/>
    <w:rsid w:val="00EB4F33"/>
    <w:rsid w:val="00EC2587"/>
    <w:rsid w:val="00EE62E2"/>
    <w:rsid w:val="00EF29C3"/>
    <w:rsid w:val="00F06EEF"/>
    <w:rsid w:val="00F17CB8"/>
    <w:rsid w:val="00F239C4"/>
    <w:rsid w:val="00F33D73"/>
    <w:rsid w:val="00F50349"/>
    <w:rsid w:val="00F668F4"/>
    <w:rsid w:val="00F80552"/>
    <w:rsid w:val="00F815E4"/>
    <w:rsid w:val="00F82334"/>
    <w:rsid w:val="00F83063"/>
    <w:rsid w:val="00F86476"/>
    <w:rsid w:val="00FA42CE"/>
    <w:rsid w:val="00FB0B6C"/>
    <w:rsid w:val="00FB63BC"/>
    <w:rsid w:val="00FC2FA7"/>
    <w:rsid w:val="00FC741A"/>
    <w:rsid w:val="00FF0B78"/>
    <w:rsid w:val="00FF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6D1AA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0E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trong"/>
    <w:basedOn w:val="a0"/>
    <w:uiPriority w:val="22"/>
    <w:qFormat/>
    <w:rsid w:val="00453CFF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0E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trong"/>
    <w:basedOn w:val="a0"/>
    <w:uiPriority w:val="22"/>
    <w:qFormat/>
    <w:rsid w:val="00453CF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8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0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package" Target="embeddings/_________Microsoft_Visio777777777.vsdx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8.png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1111111.vsdx"/><Relationship Id="rId17" Type="http://schemas.openxmlformats.org/officeDocument/2006/relationships/package" Target="embeddings/_________Microsoft_Visio333333333.vsdx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package" Target="embeddings/_________Microsoft_Visio888888888.vsdx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4666666666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22444444444.vsdx"/><Relationship Id="rId31" Type="http://schemas.openxmlformats.org/officeDocument/2006/relationships/image" Target="media/image15.pn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22.vsdx"/><Relationship Id="rId22" Type="http://schemas.openxmlformats.org/officeDocument/2006/relationships/package" Target="embeddings/_________Microsoft_Visio3555555555.vsdx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image" Target="media/image19.gi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2E3F85-A823-436E-B22F-F6CD7FBC3D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9</TotalTime>
  <Pages>1</Pages>
  <Words>3412</Words>
  <Characters>19450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</cp:lastModifiedBy>
  <cp:revision>66</cp:revision>
  <cp:lastPrinted>2023-04-20T10:33:00Z</cp:lastPrinted>
  <dcterms:created xsi:type="dcterms:W3CDTF">2023-02-27T07:08:00Z</dcterms:created>
  <dcterms:modified xsi:type="dcterms:W3CDTF">2023-06-07T03:53:00Z</dcterms:modified>
</cp:coreProperties>
</file>